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730A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bookmarkStart w:id="0" w:name="bookmark0"/>
      <w:r w:rsidRPr="00AE5560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2AA2B36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3EC9B230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5AC5BC9E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6EE1E9C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6BD2D5E7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264F1F0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14:paraId="45A230C5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14:paraId="7A35D253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7DD2B568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17864F58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 w:rsidRPr="00AE5560"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14:paraId="169EA07D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</w:p>
    <w:p w14:paraId="5E7F93C1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5F5443BB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</w:rPr>
      </w:pPr>
    </w:p>
    <w:p w14:paraId="3EB736FF" w14:textId="776C1A9B" w:rsidR="000D67CB" w:rsidRPr="00F54E5F" w:rsidRDefault="007D6093" w:rsidP="000D67CB">
      <w:pPr>
        <w:spacing w:after="60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ычисление собственных значений и векторов</w:t>
      </w:r>
    </w:p>
    <w:p w14:paraId="15C5BB3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DABFA01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9A2EE14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A943673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2F9DB0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654820B" w14:textId="039DF9E5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E8889C6" w14:textId="13F58F4D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E873864" w14:textId="0FC0AE94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DF62301" w14:textId="7EF5705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8E3A282" w14:textId="4E3639CB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73F70D97" w14:textId="53890EE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C0D7A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030DCC6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367F85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153503</w:t>
      </w: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6AF08CA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чик Денис Сергеевич</w:t>
      </w:r>
    </w:p>
    <w:p w14:paraId="03F0D613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</w:p>
    <w:p w14:paraId="49513C3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Проверил: Анисимов Владимир Яковлевич </w:t>
      </w:r>
    </w:p>
    <w:p w14:paraId="4C7FF5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3F462B2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317B412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0800E26" w14:textId="77777777" w:rsidR="000D67CB" w:rsidRPr="00AE5560" w:rsidRDefault="000D67CB" w:rsidP="000D67CB">
      <w:pPr>
        <w:spacing w:after="60"/>
        <w:rPr>
          <w:rFonts w:ascii="Times New Roman" w:eastAsia="Times New Roman" w:hAnsi="Times New Roman" w:cs="Times New Roman"/>
          <w:sz w:val="26"/>
          <w:szCs w:val="26"/>
        </w:rPr>
      </w:pPr>
    </w:p>
    <w:p w14:paraId="2BABA77D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73453E8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427C8BE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1B511D93" w14:textId="24121166" w:rsidR="006343D0" w:rsidRPr="00E6502F" w:rsidRDefault="000D67CB" w:rsidP="000D67C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6343D0" w:rsidRPr="00E6502F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77777777" w:rsidR="006E2272" w:rsidRPr="00A43CE5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6AEF11A3" w14:textId="7A73FF4D" w:rsidR="00085816" w:rsidRPr="00085816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085816">
            <w:fldChar w:fldCharType="begin"/>
          </w:r>
          <w:r w:rsidRPr="00085816">
            <w:rPr>
              <w:lang w:val="en-US"/>
            </w:rPr>
            <w:instrText xml:space="preserve"> TOC \o "1-3" \h \z \u </w:instrText>
          </w:r>
          <w:r w:rsidRPr="00085816">
            <w:fldChar w:fldCharType="separate"/>
          </w:r>
          <w:hyperlink w:anchor="_Toc117623160" w:history="1">
            <w:r w:rsidR="00085816" w:rsidRPr="00085816">
              <w:rPr>
                <w:rStyle w:val="a3"/>
                <w:noProof/>
              </w:rPr>
              <w:t>1.</w:t>
            </w:r>
            <w:r w:rsidR="00085816"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085816" w:rsidRPr="00085816">
              <w:rPr>
                <w:rStyle w:val="a3"/>
                <w:noProof/>
              </w:rPr>
              <w:t>ЦЕЛЬ РАБОТЫ</w:t>
            </w:r>
            <w:r w:rsidR="00085816" w:rsidRPr="00085816">
              <w:rPr>
                <w:noProof/>
                <w:webHidden/>
              </w:rPr>
              <w:tab/>
            </w:r>
            <w:r w:rsidR="00085816" w:rsidRPr="00085816">
              <w:rPr>
                <w:noProof/>
                <w:webHidden/>
              </w:rPr>
              <w:fldChar w:fldCharType="begin"/>
            </w:r>
            <w:r w:rsidR="00085816" w:rsidRPr="00085816">
              <w:rPr>
                <w:noProof/>
                <w:webHidden/>
              </w:rPr>
              <w:instrText xml:space="preserve"> PAGEREF _Toc117623160 \h </w:instrText>
            </w:r>
            <w:r w:rsidR="00085816" w:rsidRPr="00085816">
              <w:rPr>
                <w:noProof/>
                <w:webHidden/>
              </w:rPr>
            </w:r>
            <w:r w:rsidR="00085816" w:rsidRPr="00085816">
              <w:rPr>
                <w:noProof/>
                <w:webHidden/>
              </w:rPr>
              <w:fldChar w:fldCharType="separate"/>
            </w:r>
            <w:r w:rsidR="00085816" w:rsidRPr="00085816">
              <w:rPr>
                <w:noProof/>
                <w:webHidden/>
              </w:rPr>
              <w:t>3</w:t>
            </w:r>
            <w:r w:rsidR="00085816" w:rsidRPr="00085816">
              <w:rPr>
                <w:noProof/>
                <w:webHidden/>
              </w:rPr>
              <w:fldChar w:fldCharType="end"/>
            </w:r>
          </w:hyperlink>
        </w:p>
        <w:p w14:paraId="70847F11" w14:textId="07562181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1" w:history="1">
            <w:r w:rsidRPr="00085816">
              <w:rPr>
                <w:rStyle w:val="a3"/>
                <w:noProof/>
              </w:rPr>
              <w:t>2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noProof/>
              </w:rPr>
              <w:t>ТЕОРЕТИЧЕСКИЕ СВЕДЕНИЯ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1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4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260B9BE6" w14:textId="7F4D14EB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2" w:history="1">
            <w:r w:rsidRPr="00085816">
              <w:rPr>
                <w:rStyle w:val="a3"/>
                <w:noProof/>
              </w:rPr>
              <w:t>3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noProof/>
              </w:rPr>
              <w:t>АЛГОРИТМ РЕШЕНИЯ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2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7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26688F9D" w14:textId="105F5129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3" w:history="1">
            <w:r w:rsidRPr="00085816">
              <w:rPr>
                <w:rStyle w:val="a3"/>
                <w:noProof/>
              </w:rPr>
              <w:t>4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noProof/>
              </w:rPr>
              <w:t>ПРОГРАММНАЯ РЕАЛИЗАЦИЯ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3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8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145A3156" w14:textId="39D01592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4" w:history="1">
            <w:r w:rsidRPr="00085816">
              <w:rPr>
                <w:rStyle w:val="a3"/>
                <w:noProof/>
              </w:rPr>
              <w:t>5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noProof/>
              </w:rPr>
              <w:t>ТЕСТОВЫЕ ПРИМЕРЫ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4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10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632365AA" w14:textId="40768968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5" w:history="1">
            <w:r w:rsidRPr="00085816">
              <w:rPr>
                <w:rStyle w:val="a3"/>
                <w:bCs/>
                <w:noProof/>
                <w:lang w:bidi="ru-RU"/>
              </w:rPr>
              <w:t>6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bCs/>
                <w:noProof/>
                <w:lang w:bidi="ru-RU"/>
              </w:rPr>
              <w:t>ЗАДАНИЕ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5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14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60001827" w14:textId="7111ADAF" w:rsidR="00085816" w:rsidRPr="00085816" w:rsidRDefault="00085816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7623166" w:history="1">
            <w:r w:rsidRPr="00085816">
              <w:rPr>
                <w:rStyle w:val="a3"/>
                <w:noProof/>
              </w:rPr>
              <w:t>7.</w:t>
            </w:r>
            <w:r w:rsidRPr="0008581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085816">
              <w:rPr>
                <w:rStyle w:val="a3"/>
                <w:noProof/>
              </w:rPr>
              <w:t>ВЫВОД</w:t>
            </w:r>
            <w:r w:rsidRPr="00085816">
              <w:rPr>
                <w:noProof/>
                <w:webHidden/>
              </w:rPr>
              <w:tab/>
            </w:r>
            <w:r w:rsidRPr="00085816">
              <w:rPr>
                <w:noProof/>
                <w:webHidden/>
              </w:rPr>
              <w:fldChar w:fldCharType="begin"/>
            </w:r>
            <w:r w:rsidRPr="00085816">
              <w:rPr>
                <w:noProof/>
                <w:webHidden/>
              </w:rPr>
              <w:instrText xml:space="preserve"> PAGEREF _Toc117623166 \h </w:instrText>
            </w:r>
            <w:r w:rsidRPr="00085816">
              <w:rPr>
                <w:noProof/>
                <w:webHidden/>
              </w:rPr>
            </w:r>
            <w:r w:rsidRPr="00085816">
              <w:rPr>
                <w:noProof/>
                <w:webHidden/>
              </w:rPr>
              <w:fldChar w:fldCharType="separate"/>
            </w:r>
            <w:r w:rsidRPr="00085816">
              <w:rPr>
                <w:noProof/>
                <w:webHidden/>
              </w:rPr>
              <w:t>15</w:t>
            </w:r>
            <w:r w:rsidRPr="00085816">
              <w:rPr>
                <w:noProof/>
                <w:webHidden/>
              </w:rPr>
              <w:fldChar w:fldCharType="end"/>
            </w:r>
          </w:hyperlink>
        </w:p>
        <w:p w14:paraId="57CA302E" w14:textId="15E77137" w:rsidR="006E2272" w:rsidRPr="004936B7" w:rsidRDefault="006E2272" w:rsidP="006E2272">
          <w:pPr>
            <w:rPr>
              <w:lang w:val="en-US"/>
            </w:rPr>
          </w:pPr>
          <w:r w:rsidRPr="00085816">
            <w:rPr>
              <w:noProof/>
            </w:rPr>
            <w:fldChar w:fldCharType="end"/>
          </w:r>
        </w:p>
      </w:sdtContent>
    </w:sdt>
    <w:p w14:paraId="02A72AF5" w14:textId="77777777" w:rsidR="006E2272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  <w:bookmarkStart w:id="1" w:name="_GoBack"/>
      <w:bookmarkEnd w:id="1"/>
    </w:p>
    <w:p w14:paraId="6227AF1A" w14:textId="096FFAA9" w:rsidR="00AB24C5" w:rsidRPr="006B046D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" w:name="_Toc117623160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2"/>
    </w:p>
    <w:p w14:paraId="277557D5" w14:textId="6EF79B73" w:rsidR="002D0B14" w:rsidRPr="002D0B14" w:rsidRDefault="001931CF" w:rsidP="006B046D">
      <w:pPr>
        <w:pStyle w:val="Bodytext20"/>
        <w:numPr>
          <w:ilvl w:val="0"/>
          <w:numId w:val="10"/>
        </w:numPr>
        <w:shd w:val="clear" w:color="auto" w:fill="auto"/>
        <w:spacing w:line="360" w:lineRule="auto"/>
        <w:ind w:left="357" w:hanging="357"/>
        <w:rPr>
          <w:sz w:val="28"/>
        </w:rPr>
      </w:pPr>
      <w:r w:rsidRPr="002A71AF">
        <w:rPr>
          <w:sz w:val="28"/>
        </w:rPr>
        <w:t xml:space="preserve">Изучить </w:t>
      </w:r>
      <w:r w:rsidR="00F54E5F">
        <w:rPr>
          <w:sz w:val="28"/>
        </w:rPr>
        <w:t>метод вращений Якоби для симметрических матриц.</w:t>
      </w:r>
    </w:p>
    <w:p w14:paraId="5BB7599F" w14:textId="2B343050" w:rsidR="00F01F72" w:rsidRPr="00457A7B" w:rsidRDefault="00F01F72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  <w:szCs w:val="28"/>
        </w:rPr>
      </w:pPr>
      <w:r w:rsidRPr="002D0B14">
        <w:rPr>
          <w:sz w:val="28"/>
        </w:rPr>
        <w:t xml:space="preserve">Составить </w:t>
      </w:r>
      <w:r w:rsidR="008870B1">
        <w:rPr>
          <w:sz w:val="28"/>
        </w:rPr>
        <w:t xml:space="preserve">алгоритм </w:t>
      </w:r>
      <w:r w:rsidR="00CE6D6A">
        <w:rPr>
          <w:sz w:val="28"/>
        </w:rPr>
        <w:t xml:space="preserve">и </w:t>
      </w:r>
      <w:r w:rsidRPr="002D0B14">
        <w:rPr>
          <w:sz w:val="28"/>
        </w:rPr>
        <w:t xml:space="preserve">программу </w:t>
      </w:r>
      <w:r w:rsidR="00F54E5F">
        <w:rPr>
          <w:sz w:val="28"/>
        </w:rPr>
        <w:t>нахождения собственных значений и собственных векторов методом Якоби.</w:t>
      </w:r>
    </w:p>
    <w:p w14:paraId="23F62166" w14:textId="1F52F1DB" w:rsidR="00F01F72" w:rsidRPr="00D75F1A" w:rsidRDefault="00D75F1A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  <w:szCs w:val="28"/>
        </w:rPr>
        <w:t>П</w:t>
      </w:r>
      <w:r w:rsidR="00F01F72" w:rsidRPr="00457A7B">
        <w:rPr>
          <w:sz w:val="28"/>
          <w:szCs w:val="28"/>
        </w:rPr>
        <w:t>роверить прав</w:t>
      </w:r>
      <w:r w:rsidR="00F01F72">
        <w:rPr>
          <w:sz w:val="28"/>
          <w:szCs w:val="28"/>
        </w:rPr>
        <w:t>ильность работы программы</w:t>
      </w:r>
      <w:r w:rsidRPr="00D75F1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Pr="00457A7B">
        <w:rPr>
          <w:sz w:val="28"/>
          <w:szCs w:val="28"/>
        </w:rPr>
        <w:t>тестовы</w:t>
      </w:r>
      <w:r>
        <w:rPr>
          <w:sz w:val="28"/>
          <w:szCs w:val="28"/>
        </w:rPr>
        <w:t>х</w:t>
      </w:r>
      <w:r w:rsidRPr="00457A7B">
        <w:rPr>
          <w:sz w:val="28"/>
          <w:szCs w:val="28"/>
        </w:rPr>
        <w:t xml:space="preserve"> пример</w:t>
      </w:r>
      <w:r>
        <w:rPr>
          <w:sz w:val="28"/>
          <w:szCs w:val="28"/>
        </w:rPr>
        <w:t>ах</w:t>
      </w:r>
      <w:r w:rsidR="00CE6D6A">
        <w:rPr>
          <w:sz w:val="28"/>
          <w:szCs w:val="28"/>
        </w:rPr>
        <w:t>.</w:t>
      </w:r>
    </w:p>
    <w:p w14:paraId="346C0A77" w14:textId="40F93608" w:rsidR="00D75F1A" w:rsidRPr="002A71AF" w:rsidRDefault="003219F7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</w:rPr>
        <w:t>Решить задание</w:t>
      </w:r>
      <w:r w:rsidR="00D75F1A">
        <w:rPr>
          <w:sz w:val="28"/>
          <w:szCs w:val="28"/>
        </w:rPr>
        <w:t xml:space="preserve"> заданного варианта</w:t>
      </w:r>
      <w:r w:rsidR="00CE6D6A">
        <w:rPr>
          <w:sz w:val="28"/>
          <w:szCs w:val="28"/>
        </w:rPr>
        <w:t>.</w:t>
      </w:r>
    </w:p>
    <w:p w14:paraId="64765BF1" w14:textId="43CE0386" w:rsidR="006E20E9" w:rsidRDefault="006E20E9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516A084A" w14:textId="6BCCEC33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2F8E6141" w14:textId="0435D6DB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2BB22915" w14:textId="77F684DA" w:rsidR="00ED6479" w:rsidRPr="00122897" w:rsidRDefault="003F2807" w:rsidP="0012289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6CDEE01F" w14:textId="578C1DC5" w:rsidR="00ED6479" w:rsidRPr="00ED6479" w:rsidRDefault="00122897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eastAsiaTheme="minorEastAsia" w:hAnsi="Times New Roman"/>
          <w:b/>
          <w:sz w:val="32"/>
          <w:szCs w:val="32"/>
        </w:rPr>
      </w:pPr>
      <w:bookmarkStart w:id="3" w:name="_Toc117623161"/>
      <w:r>
        <w:rPr>
          <w:noProof/>
        </w:rPr>
        <w:lastRenderedPageBreak/>
        <w:pict w14:anchorId="2D33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12.4pt;margin-top:25.65pt;width:480.05pt;height:700.45pt;z-index:-251655168;mso-position-horizontal-relative:text;mso-position-vertical-relative:text" wrapcoords="-35 0 -35 21576 21600 21576 21600 0 -35 0">
            <v:imagedata r:id="rId8" o:title="Л.И. Минченко - Краткий курс численного анализа" croptop="6912f" cropbottom="4167f" cropleft="8699f" cropright="4038f"/>
            <w10:wrap type="tight"/>
          </v:shape>
        </w:pict>
      </w:r>
      <w:r w:rsidR="00844D11" w:rsidRPr="0064327C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</w:t>
      </w:r>
      <w:r w:rsidR="00844D11" w:rsidRPr="00457A7B">
        <w:rPr>
          <w:rFonts w:ascii="Times New Roman" w:eastAsiaTheme="minorEastAsia" w:hAnsi="Times New Roman"/>
          <w:b/>
          <w:sz w:val="32"/>
          <w:szCs w:val="32"/>
          <w:lang w:val="ru-RU"/>
        </w:rPr>
        <w:t xml:space="preserve"> </w:t>
      </w:r>
      <w:r w:rsidR="00844D11" w:rsidRPr="00122897">
        <w:rPr>
          <w:rFonts w:ascii="Times New Roman" w:eastAsiaTheme="minorEastAsia" w:hAnsi="Times New Roman"/>
          <w:b/>
          <w:sz w:val="28"/>
          <w:szCs w:val="28"/>
          <w:lang w:val="ru-RU"/>
        </w:rPr>
        <w:t>СВЕДЕНИЯ</w:t>
      </w:r>
      <w:bookmarkEnd w:id="3"/>
    </w:p>
    <w:p w14:paraId="3D48E8C4" w14:textId="5F87A8C0" w:rsidR="00ED6479" w:rsidRDefault="00122897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>
        <w:rPr>
          <w:noProof/>
        </w:rPr>
        <w:lastRenderedPageBreak/>
        <w:pict w14:anchorId="3087587B">
          <v:shape id="_x0000_s1028" type="#_x0000_t75" style="position:absolute;left:0;text-align:left;margin-left:-20.85pt;margin-top:0;width:476.4pt;height:721.3pt;z-index:-251653120;mso-position-horizontal-relative:text;mso-position-vertical-relative:text" wrapcoords="-35 0 -35 21576 21600 21576 21600 0 -35 0">
            <v:imagedata r:id="rId9" o:title="Л.И. Минченко - Краткий курс численного анализа" croptop="3845f" cropbottom="4499f" cropleft="8377f" cropright="3722f"/>
            <w10:wrap type="tight"/>
          </v:shape>
        </w:pict>
      </w:r>
    </w:p>
    <w:p w14:paraId="3116896F" w14:textId="45425A0C" w:rsidR="00E45F63" w:rsidRDefault="00755668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>
        <w:rPr>
          <w:noProof/>
        </w:rPr>
        <w:lastRenderedPageBreak/>
        <w:pict w14:anchorId="393CB7AA">
          <v:shape id="_x0000_s1029" type="#_x0000_t75" style="position:absolute;left:0;text-align:left;margin-left:-18.6pt;margin-top:.45pt;width:486.35pt;height:524.7pt;z-index:-251651072;mso-position-horizontal-relative:text;mso-position-vertical-relative:text" wrapcoords="-35 0 -35 21576 21600 21576 21600 0 -35 0">
            <v:imagedata r:id="rId10" o:title="Л.И. Минченко - Краткий курс численного анализа" croptop="4033f" cropbottom="20638f" cropleft="8068f" cropright="3884f"/>
            <w10:wrap type="tight"/>
          </v:shape>
        </w:pict>
      </w:r>
    </w:p>
    <w:p w14:paraId="48A3462F" w14:textId="57D6290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3AC85144" w14:textId="6884AF34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56DD4F01" w14:textId="1B21A0B2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032CC5B7" w14:textId="55365C5C" w:rsidR="006E3AD0" w:rsidRDefault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7009E8" w14:textId="60A63354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4" w:name="_Toc117623162"/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AA4430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ШЕНИЯ</w:t>
      </w:r>
      <w:bookmarkEnd w:id="4"/>
    </w:p>
    <w:p w14:paraId="2A03FBA1" w14:textId="020CE9AB" w:rsidR="006E3AD0" w:rsidRPr="00686923" w:rsidRDefault="006E3AD0" w:rsidP="006E3AD0">
      <w:pPr>
        <w:rPr>
          <w:lang w:val="en-US" w:eastAsia="en-US" w:bidi="ar-SA"/>
        </w:rPr>
      </w:pPr>
    </w:p>
    <w:p w14:paraId="1792D7DD" w14:textId="598E3666" w:rsidR="00A0088B" w:rsidRDefault="00AA4430" w:rsidP="00A0088B">
      <w:pPr>
        <w:rPr>
          <w:sz w:val="28"/>
          <w:szCs w:val="28"/>
        </w:rPr>
      </w:pPr>
      <w:r>
        <w:object w:dxaOrig="11316" w:dyaOrig="16561" w14:anchorId="4139CBDB">
          <v:shape id="_x0000_i1034" type="#_x0000_t75" style="width:467.6pt;height:683.6pt" o:ole="">
            <v:imagedata r:id="rId11" o:title=""/>
          </v:shape>
          <o:OLEObject Type="Embed" ProgID="Visio.Drawing.15" ShapeID="_x0000_i1034" DrawAspect="Content" ObjectID="_1728235916" r:id="rId12"/>
        </w:object>
      </w:r>
      <w:r w:rsidR="006E3AD0">
        <w:rPr>
          <w:sz w:val="28"/>
          <w:szCs w:val="28"/>
        </w:rPr>
        <w:br w:type="page"/>
      </w:r>
    </w:p>
    <w:p w14:paraId="67A9A39E" w14:textId="236A0B24" w:rsidR="00A0088B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5" w:name="_Toc117623163"/>
      <w:r w:rsidRPr="008535AB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ПРОГРАММНАЯ</w:t>
      </w:r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5"/>
    </w:p>
    <w:p w14:paraId="503EC12A" w14:textId="12854A91" w:rsidR="00FD4EA8" w:rsidRDefault="00FD4EA8" w:rsidP="00FD4EA8">
      <w:pPr>
        <w:rPr>
          <w:lang w:eastAsia="en-US" w:bidi="ar-SA"/>
        </w:rPr>
      </w:pPr>
    </w:p>
    <w:p w14:paraId="303E63BE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import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numpy</w:t>
      </w:r>
      <w:proofErr w:type="spellEnd"/>
    </w:p>
    <w:p w14:paraId="6419E6E0" w14:textId="49EBAE6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</w:p>
    <w:p w14:paraId="50BB0A9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>eps = 0.0001</w:t>
      </w:r>
    </w:p>
    <w:p w14:paraId="329266A6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604C0B7" w14:textId="428B7681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CreateMatrix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):</w:t>
      </w:r>
    </w:p>
    <w:p w14:paraId="6087B34A" w14:textId="7E77F266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k = 10</w:t>
      </w:r>
    </w:p>
    <w:p w14:paraId="50F61252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C =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array</w:t>
      </w:r>
      <w:proofErr w:type="spellEnd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([</w:t>
      </w:r>
    </w:p>
    <w:p w14:paraId="0B29B7F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2, 0.0, 0.2, 0.0, 0.0],</w:t>
      </w:r>
    </w:p>
    <w:p w14:paraId="5A837950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0, 0.2, 0.0, 0.2, 0.0],</w:t>
      </w:r>
    </w:p>
    <w:p w14:paraId="00D1D233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2, 0.0, 0.2, 0.0, 0.2],</w:t>
      </w:r>
    </w:p>
    <w:p w14:paraId="0C79A3B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0, 0.2, 0.0, 0.2, 0.0],</w:t>
      </w:r>
    </w:p>
    <w:p w14:paraId="318AEF10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0, 0.0, 0.2, 0.0, 0.2]</w:t>
      </w:r>
    </w:p>
    <w:p w14:paraId="7B859E6E" w14:textId="4AE410BF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])</w:t>
      </w:r>
    </w:p>
    <w:p w14:paraId="501BD041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D =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array</w:t>
      </w:r>
      <w:proofErr w:type="spellEnd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([</w:t>
      </w:r>
    </w:p>
    <w:p w14:paraId="561135D6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2.33, 0.81, 0.67, 0.92, -0.53],</w:t>
      </w:r>
    </w:p>
    <w:p w14:paraId="6D4B45F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81, 2.33, 0.81, 0.67, 0.92],</w:t>
      </w:r>
    </w:p>
    <w:p w14:paraId="7BC895F5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67, 0.81, 2.33, 0.81, 0.92],</w:t>
      </w:r>
    </w:p>
    <w:p w14:paraId="592DC7D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0.92, 0.67, 0.81, 2.33, -0.53],</w:t>
      </w:r>
    </w:p>
    <w:p w14:paraId="4C599731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[-0.53, 0.92, 0.92, -0.53, 2.33]</w:t>
      </w:r>
    </w:p>
    <w:p w14:paraId="33F4FA53" w14:textId="70917BD2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])</w:t>
      </w:r>
    </w:p>
    <w:p w14:paraId="77A6C3AB" w14:textId="79F86C73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</w:t>
      </w: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k * C + D</w:t>
      </w:r>
    </w:p>
    <w:p w14:paraId="4A65749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53AD72C0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GetSumOfSqsFromNodiag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(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matrix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):</w:t>
      </w:r>
    </w:p>
    <w:p w14:paraId="794B0873" w14:textId="2721CEF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AA4430">
        <w:rPr>
          <w:rFonts w:ascii="Consolas" w:hAnsi="Consolas" w:cs="Cascadia Mono"/>
          <w:color w:val="000000" w:themeColor="text1"/>
          <w:lang w:bidi="ar-SA"/>
        </w:rPr>
        <w:t xml:space="preserve">   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sum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</w:t>
      </w:r>
      <w:r>
        <w:rPr>
          <w:rFonts w:ascii="Consolas" w:hAnsi="Consolas" w:cs="Cascadia Mono"/>
          <w:color w:val="000000" w:themeColor="text1"/>
          <w:lang w:bidi="ar-SA"/>
        </w:rPr>
        <w:t>= 0.0</w:t>
      </w:r>
    </w:p>
    <w:p w14:paraId="4E901FA2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for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in range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)):</w:t>
      </w:r>
    </w:p>
    <w:p w14:paraId="0A1A6D6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for j in range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)):</w:t>
      </w:r>
    </w:p>
    <w:p w14:paraId="32E4FE2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    if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!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= j:</w:t>
      </w:r>
    </w:p>
    <w:p w14:paraId="4A37306B" w14:textId="54C51E93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        sum </w:t>
      </w:r>
      <w:r>
        <w:rPr>
          <w:rFonts w:ascii="Consolas" w:hAnsi="Consolas" w:cs="Cascadia Mono"/>
          <w:color w:val="000000" w:themeColor="text1"/>
          <w:lang w:val="en-US" w:bidi="ar-SA"/>
        </w:rPr>
        <w:t>+= matrix[</w:t>
      </w:r>
      <w:proofErr w:type="spellStart"/>
      <w:r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>
        <w:rPr>
          <w:rFonts w:ascii="Consolas" w:hAnsi="Consolas" w:cs="Cascadia Mono"/>
          <w:color w:val="000000" w:themeColor="text1"/>
          <w:lang w:val="en-US" w:bidi="ar-SA"/>
        </w:rPr>
        <w:t>][j] ** 2</w:t>
      </w:r>
    </w:p>
    <w:p w14:paraId="4249472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 sum</w:t>
      </w:r>
    </w:p>
    <w:p w14:paraId="70E5289C" w14:textId="0FFE18E2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0376809D" w14:textId="14C22841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GetPosOfMaxFromNodiag</w:t>
      </w:r>
      <w:proofErr w:type="spellEnd"/>
      <w:r>
        <w:rPr>
          <w:rFonts w:ascii="Consolas" w:hAnsi="Consolas" w:cs="Cascadia Mono"/>
          <w:color w:val="000000" w:themeColor="text1"/>
          <w:lang w:val="en-US" w:bidi="ar-SA"/>
        </w:rPr>
        <w:t>(matrix):</w:t>
      </w:r>
    </w:p>
    <w:p w14:paraId="7430AFA5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max = 0.0</w:t>
      </w:r>
    </w:p>
    <w:p w14:paraId="0ACF3804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ow = 0</w:t>
      </w:r>
    </w:p>
    <w:p w14:paraId="2C99AAA1" w14:textId="41753A96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>
        <w:rPr>
          <w:rFonts w:ascii="Consolas" w:hAnsi="Consolas" w:cs="Cascadia Mono"/>
          <w:color w:val="000000" w:themeColor="text1"/>
          <w:lang w:val="en-US" w:bidi="ar-SA"/>
        </w:rPr>
        <w:t xml:space="preserve">    column = 0</w:t>
      </w:r>
    </w:p>
    <w:p w14:paraId="1E33B60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for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in range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)):</w:t>
      </w:r>
    </w:p>
    <w:p w14:paraId="40DB3F0D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for j in 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range(</w:t>
      </w:r>
      <w:proofErr w:type="spellStart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+ 1,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)):</w:t>
      </w:r>
    </w:p>
    <w:p w14:paraId="360EB003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    if abs(matrix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][j]) &gt; max:</w:t>
      </w:r>
    </w:p>
    <w:p w14:paraId="6C833835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        max = abs(matrix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][j])</w:t>
      </w:r>
    </w:p>
    <w:p w14:paraId="0110304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        row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</w:p>
    <w:p w14:paraId="0CBC7F59" w14:textId="1F3C60BE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>
        <w:rPr>
          <w:rFonts w:ascii="Consolas" w:hAnsi="Consolas" w:cs="Cascadia Mono"/>
          <w:color w:val="000000" w:themeColor="text1"/>
          <w:lang w:val="en-US" w:bidi="ar-SA"/>
        </w:rPr>
        <w:t xml:space="preserve">                column = j</w:t>
      </w:r>
    </w:p>
    <w:p w14:paraId="6A580B5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366E441D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 row, column</w:t>
      </w:r>
    </w:p>
    <w:p w14:paraId="3F37CAA7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5A663265" w14:textId="3EF1BFAA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5B52A5A9" w14:textId="6DBAE5C2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360D3093" w14:textId="2A403182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BB8170C" w14:textId="1FD9916E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8ACF529" w14:textId="08D540C0" w:rsid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821C7A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</w:p>
    <w:p w14:paraId="1DA842B5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lastRenderedPageBreak/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GetPh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matrix, point):</w:t>
      </w:r>
    </w:p>
    <w:p w14:paraId="5B13D073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if matrix[point[0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]][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point[0]] == matrix[point[1]][point[1]]:</w:t>
      </w:r>
    </w:p>
    <w:p w14:paraId="2230BC8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return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p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/ 4</w:t>
      </w:r>
    </w:p>
    <w:p w14:paraId="42BE087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else:</w:t>
      </w:r>
    </w:p>
    <w:p w14:paraId="0F58CE7A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p = 2 * matrix[point[0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]][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point[1]] / (matrix[point[0]][point[0]] - matrix[point[1]][point[1]])</w:t>
      </w:r>
    </w:p>
    <w:p w14:paraId="5CF5C5B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s = 0.5 *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arctan</w:t>
      </w:r>
      <w:proofErr w:type="spellEnd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(p)</w:t>
      </w:r>
    </w:p>
    <w:p w14:paraId="5BAF859A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7A549A5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 res</w:t>
      </w:r>
    </w:p>
    <w:p w14:paraId="1B0743F1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00C637EA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4F5BCAC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GetR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size,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, phi):</w:t>
      </w:r>
    </w:p>
    <w:p w14:paraId="0F7FD632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eye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size)</w:t>
      </w:r>
    </w:p>
    <w:p w14:paraId="3648F230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0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]][</w:t>
      </w:r>
      <w:proofErr w:type="spellStart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0]] = R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1]]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[1]]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c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phi)</w:t>
      </w:r>
    </w:p>
    <w:p w14:paraId="277FF3D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0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]][</w:t>
      </w:r>
      <w:proofErr w:type="spellStart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1]] = -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si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phi)</w:t>
      </w:r>
    </w:p>
    <w:p w14:paraId="72BAD8E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[1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]][</w:t>
      </w:r>
      <w:proofErr w:type="spellStart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po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[0]]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si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phi)</w:t>
      </w:r>
    </w:p>
    <w:p w14:paraId="0520B0B4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 R</w:t>
      </w:r>
    </w:p>
    <w:p w14:paraId="51F0E264" w14:textId="124D3B70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648D09A6" w14:textId="7ABCA101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Jacobi</w:t>
      </w:r>
      <w:r w:rsidR="00ED2B3A">
        <w:rPr>
          <w:rFonts w:ascii="Consolas" w:hAnsi="Consolas" w:cs="Cascadia Mono"/>
          <w:color w:val="000000" w:themeColor="text1"/>
          <w:lang w:val="en-US" w:bidi="ar-SA"/>
        </w:rPr>
        <w:t>(matrix):</w:t>
      </w:r>
    </w:p>
    <w:p w14:paraId="5D0E65BB" w14:textId="6D857F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V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eye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="00ED2B3A">
        <w:rPr>
          <w:rFonts w:ascii="Consolas" w:hAnsi="Consolas" w:cs="Cascadia Mono"/>
          <w:color w:val="000000" w:themeColor="text1"/>
          <w:lang w:val="en-US" w:bidi="ar-SA"/>
        </w:rPr>
        <w:t>(matrix))</w:t>
      </w:r>
    </w:p>
    <w:p w14:paraId="0C6193A0" w14:textId="77777777" w:rsidR="00AA4430" w:rsidRPr="00ED2B3A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  <w:r w:rsidRPr="00ED2B3A">
        <w:rPr>
          <w:rFonts w:ascii="Consolas" w:hAnsi="Consolas" w:cs="Cascadia Mono"/>
          <w:color w:val="000000" w:themeColor="text1"/>
          <w:lang w:val="en-US" w:bidi="ar-SA"/>
        </w:rPr>
        <w:t xml:space="preserve">while </w:t>
      </w:r>
      <w:proofErr w:type="spellStart"/>
      <w:r w:rsidRPr="00ED2B3A">
        <w:rPr>
          <w:rFonts w:ascii="Consolas" w:hAnsi="Consolas" w:cs="Cascadia Mono"/>
          <w:color w:val="000000" w:themeColor="text1"/>
          <w:lang w:val="en-US" w:bidi="ar-SA"/>
        </w:rPr>
        <w:t>GetSumOfSqsFromNodiag</w:t>
      </w:r>
      <w:proofErr w:type="spellEnd"/>
      <w:r w:rsidRPr="00ED2B3A">
        <w:rPr>
          <w:rFonts w:ascii="Consolas" w:hAnsi="Consolas" w:cs="Cascadia Mono"/>
          <w:color w:val="000000" w:themeColor="text1"/>
          <w:lang w:val="en-US" w:bidi="ar-SA"/>
        </w:rPr>
        <w:t>(matrix) &gt;= eps:</w:t>
      </w:r>
    </w:p>
    <w:p w14:paraId="166908B1" w14:textId="77777777" w:rsidR="00AA4430" w:rsidRPr="00ED2B3A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65B5A72C" w14:textId="05BF79EA" w:rsidR="00AA4430" w:rsidRPr="00ED2B3A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ED2B3A">
        <w:rPr>
          <w:rFonts w:ascii="Consolas" w:hAnsi="Consolas" w:cs="Cascadia Mono"/>
          <w:color w:val="000000" w:themeColor="text1"/>
          <w:lang w:val="en-US" w:bidi="ar-SA"/>
        </w:rPr>
        <w:t xml:space="preserve">        </w:t>
      </w:r>
      <w:proofErr w:type="spellStart"/>
      <w:r w:rsidRPr="00ED2B3A">
        <w:rPr>
          <w:rFonts w:ascii="Consolas" w:hAnsi="Consolas" w:cs="Cascadia Mono"/>
          <w:color w:val="000000" w:themeColor="text1"/>
          <w:lang w:val="en-US" w:bidi="ar-SA"/>
        </w:rPr>
        <w:t>posOfMax</w:t>
      </w:r>
      <w:proofErr w:type="spellEnd"/>
      <w:r w:rsidRPr="00ED2B3A">
        <w:rPr>
          <w:rFonts w:ascii="Consolas" w:hAnsi="Consolas" w:cs="Cascadia Mono"/>
          <w:color w:val="000000" w:themeColor="text1"/>
          <w:lang w:val="en-US" w:bidi="ar-SA"/>
        </w:rPr>
        <w:t xml:space="preserve"> = </w:t>
      </w:r>
      <w:proofErr w:type="spellStart"/>
      <w:r w:rsidRPr="00ED2B3A">
        <w:rPr>
          <w:rFonts w:ascii="Consolas" w:hAnsi="Consolas" w:cs="Cascadia Mono"/>
          <w:color w:val="000000" w:themeColor="text1"/>
          <w:lang w:val="en-US" w:bidi="ar-SA"/>
        </w:rPr>
        <w:t>GetPosOfMaxFromNodiag</w:t>
      </w:r>
      <w:proofErr w:type="spellEnd"/>
      <w:r w:rsidRPr="00ED2B3A">
        <w:rPr>
          <w:rFonts w:ascii="Consolas" w:hAnsi="Consolas" w:cs="Cascadia Mono"/>
          <w:color w:val="000000" w:themeColor="text1"/>
          <w:lang w:val="en-US" w:bidi="ar-SA"/>
        </w:rPr>
        <w:t>(matri</w:t>
      </w:r>
      <w:r w:rsidR="00ED2B3A" w:rsidRPr="00ED2B3A">
        <w:rPr>
          <w:rFonts w:ascii="Consolas" w:hAnsi="Consolas" w:cs="Cascadia Mono"/>
          <w:color w:val="000000" w:themeColor="text1"/>
          <w:lang w:val="en-US" w:bidi="ar-SA"/>
        </w:rPr>
        <w:t>x)</w:t>
      </w:r>
    </w:p>
    <w:p w14:paraId="65C252C1" w14:textId="0E6B92C1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ED2B3A">
        <w:rPr>
          <w:rFonts w:ascii="Consolas" w:hAnsi="Consolas" w:cs="Cascadia Mono"/>
          <w:color w:val="000000" w:themeColor="text1"/>
          <w:lang w:val="en-US" w:bidi="ar-SA"/>
        </w:rPr>
        <w:t xml:space="preserve">       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phi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=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bidi="ar-SA"/>
        </w:rPr>
        <w:t>GetPhi</w:t>
      </w:r>
      <w:proofErr w:type="spellEnd"/>
      <w:r w:rsidR="00ED2B3A">
        <w:rPr>
          <w:rFonts w:ascii="Consolas" w:hAnsi="Consolas" w:cs="Cascadia Mono"/>
          <w:color w:val="000000" w:themeColor="text1"/>
          <w:lang w:bidi="ar-SA"/>
        </w:rPr>
        <w:t>(</w:t>
      </w:r>
      <w:proofErr w:type="spellStart"/>
      <w:proofErr w:type="gramEnd"/>
      <w:r w:rsidR="00ED2B3A">
        <w:rPr>
          <w:rFonts w:ascii="Consolas" w:hAnsi="Consolas" w:cs="Cascadia Mono"/>
          <w:color w:val="000000" w:themeColor="text1"/>
          <w:lang w:bidi="ar-SA"/>
        </w:rPr>
        <w:t>matrix</w:t>
      </w:r>
      <w:proofErr w:type="spellEnd"/>
      <w:r w:rsidR="00ED2B3A">
        <w:rPr>
          <w:rFonts w:ascii="Consolas" w:hAnsi="Consolas" w:cs="Cascadia Mono"/>
          <w:color w:val="000000" w:themeColor="text1"/>
          <w:lang w:bidi="ar-SA"/>
        </w:rPr>
        <w:t xml:space="preserve">, </w:t>
      </w:r>
      <w:proofErr w:type="spellStart"/>
      <w:r w:rsidR="00ED2B3A">
        <w:rPr>
          <w:rFonts w:ascii="Consolas" w:hAnsi="Consolas" w:cs="Cascadia Mono"/>
          <w:color w:val="000000" w:themeColor="text1"/>
          <w:lang w:bidi="ar-SA"/>
        </w:rPr>
        <w:t>posOfMax</w:t>
      </w:r>
      <w:proofErr w:type="spellEnd"/>
      <w:r w:rsidR="00ED2B3A">
        <w:rPr>
          <w:rFonts w:ascii="Consolas" w:hAnsi="Consolas" w:cs="Cascadia Mono"/>
          <w:color w:val="000000" w:themeColor="text1"/>
          <w:lang w:bidi="ar-SA"/>
        </w:rPr>
        <w:t>)</w:t>
      </w:r>
    </w:p>
    <w:p w14:paraId="36F1D2BA" w14:textId="4D929AEB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ED2B3A">
        <w:rPr>
          <w:rFonts w:ascii="Consolas" w:hAnsi="Consolas" w:cs="Cascadia Mono"/>
          <w:color w:val="000000" w:themeColor="text1"/>
          <w:lang w:val="en-US" w:bidi="ar-SA"/>
        </w:rPr>
        <w:t xml:space="preserve">        </w:t>
      </w: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R =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GetR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="00ED2B3A">
        <w:rPr>
          <w:rFonts w:ascii="Consolas" w:hAnsi="Consolas" w:cs="Cascadia Mono"/>
          <w:color w:val="000000" w:themeColor="text1"/>
          <w:lang w:val="en-US" w:bidi="ar-SA"/>
        </w:rPr>
        <w:t xml:space="preserve">(matrix), </w:t>
      </w:r>
      <w:proofErr w:type="spellStart"/>
      <w:r w:rsidR="00ED2B3A">
        <w:rPr>
          <w:rFonts w:ascii="Consolas" w:hAnsi="Consolas" w:cs="Cascadia Mono"/>
          <w:color w:val="000000" w:themeColor="text1"/>
          <w:lang w:val="en-US" w:bidi="ar-SA"/>
        </w:rPr>
        <w:t>posOfMax</w:t>
      </w:r>
      <w:proofErr w:type="spellEnd"/>
      <w:r w:rsidR="00ED2B3A">
        <w:rPr>
          <w:rFonts w:ascii="Consolas" w:hAnsi="Consolas" w:cs="Cascadia Mono"/>
          <w:color w:val="000000" w:themeColor="text1"/>
          <w:lang w:val="en-US" w:bidi="ar-SA"/>
        </w:rPr>
        <w:t>, phi)</w:t>
      </w:r>
    </w:p>
    <w:p w14:paraId="5D5FAF29" w14:textId="096244B3" w:rsidR="00AA4430" w:rsidRPr="00AA4430" w:rsidRDefault="00ED2B3A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>
        <w:rPr>
          <w:rFonts w:ascii="Consolas" w:hAnsi="Consolas" w:cs="Cascadia Mono"/>
          <w:color w:val="000000" w:themeColor="text1"/>
          <w:lang w:val="en-US" w:bidi="ar-SA"/>
        </w:rPr>
        <w:t xml:space="preserve">        V = V @ R</w:t>
      </w:r>
    </w:p>
    <w:p w14:paraId="3ACFA836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matrix = R.T @ matrix @ R</w:t>
      </w:r>
    </w:p>
    <w:p w14:paraId="4B75042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</w:p>
    <w:p w14:paraId="632DDCAE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#print(matrix)</w:t>
      </w:r>
    </w:p>
    <w:p w14:paraId="7177F119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</w:p>
    <w:p w14:paraId="21694FE2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eigenValue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= []</w:t>
      </w:r>
    </w:p>
    <w:p w14:paraId="602A580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for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in range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len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)):</w:t>
      </w:r>
    </w:p>
    <w:p w14:paraId="538111D0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   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eigenValues.append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matrix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][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i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])</w:t>
      </w:r>
    </w:p>
    <w:p w14:paraId="199534A7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0C11A737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return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array</w:t>
      </w:r>
      <w:proofErr w:type="spellEnd"/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eigenValue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), V.T</w:t>
      </w:r>
    </w:p>
    <w:p w14:paraId="1C489378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274E15B2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79A322D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def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main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):</w:t>
      </w:r>
    </w:p>
    <w:p w14:paraId="027D198F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144A28F1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numpy.set_</w:t>
      </w:r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printoption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precision = 4, suppress = True,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floatmode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= "fixed")</w:t>
      </w:r>
    </w:p>
    <w:p w14:paraId="7C115C8C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41186424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A =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val="en-US" w:bidi="ar-SA"/>
        </w:rPr>
        <w:t>CreateMatrix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val="en-US" w:bidi="ar-SA"/>
        </w:rPr>
        <w:t>)</w:t>
      </w:r>
    </w:p>
    <w:p w14:paraId="5FC68787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eigenValue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, </w:t>
      </w:r>
      <w:proofErr w:type="spellStart"/>
      <w:r w:rsidRPr="00AA4430">
        <w:rPr>
          <w:rFonts w:ascii="Consolas" w:hAnsi="Consolas" w:cs="Cascadia Mono"/>
          <w:color w:val="000000" w:themeColor="text1"/>
          <w:lang w:val="en-US" w:bidi="ar-SA"/>
        </w:rPr>
        <w:t>eigenVectors</w:t>
      </w:r>
      <w:proofErr w:type="spellEnd"/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= Jacobi(A)</w:t>
      </w:r>
    </w:p>
    <w:p w14:paraId="5E4A26B3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val="en-US" w:bidi="ar-SA"/>
        </w:rPr>
      </w:pPr>
    </w:p>
    <w:p w14:paraId="5DBB8701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AA4430">
        <w:rPr>
          <w:rFonts w:ascii="Consolas" w:hAnsi="Consolas" w:cs="Cascadia Mono"/>
          <w:color w:val="000000" w:themeColor="text1"/>
          <w:lang w:val="en-US" w:bidi="ar-SA"/>
        </w:rPr>
        <w:t xml:space="preserve">   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bidi="ar-SA"/>
        </w:rPr>
        <w:t>print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bidi="ar-SA"/>
        </w:rPr>
        <w:t>"Исходная матрица: \n", A)</w:t>
      </w:r>
    </w:p>
    <w:p w14:paraId="7E37135E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AA4430">
        <w:rPr>
          <w:rFonts w:ascii="Consolas" w:hAnsi="Consolas" w:cs="Cascadia Mono"/>
          <w:color w:val="000000" w:themeColor="text1"/>
          <w:lang w:bidi="ar-SA"/>
        </w:rPr>
        <w:t xml:space="preserve">   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bidi="ar-SA"/>
        </w:rPr>
        <w:t>print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bidi="ar-SA"/>
        </w:rPr>
        <w:t>"\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nСобственные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значения: \n",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eigenValues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)</w:t>
      </w:r>
    </w:p>
    <w:p w14:paraId="21EEED78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AA4430">
        <w:rPr>
          <w:rFonts w:ascii="Consolas" w:hAnsi="Consolas" w:cs="Cascadia Mono"/>
          <w:color w:val="000000" w:themeColor="text1"/>
          <w:lang w:bidi="ar-SA"/>
        </w:rPr>
        <w:t xml:space="preserve">    </w:t>
      </w: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bidi="ar-SA"/>
        </w:rPr>
        <w:t>print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bidi="ar-SA"/>
        </w:rPr>
        <w:t>"\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nСобственные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 xml:space="preserve"> векторы: \n", </w:t>
      </w:r>
      <w:proofErr w:type="spellStart"/>
      <w:r w:rsidRPr="00AA4430">
        <w:rPr>
          <w:rFonts w:ascii="Consolas" w:hAnsi="Consolas" w:cs="Cascadia Mono"/>
          <w:color w:val="000000" w:themeColor="text1"/>
          <w:lang w:bidi="ar-SA"/>
        </w:rPr>
        <w:t>eigenVectors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)</w:t>
      </w:r>
    </w:p>
    <w:p w14:paraId="6618D2DB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  <w:r w:rsidRPr="00AA4430">
        <w:rPr>
          <w:rFonts w:ascii="Consolas" w:hAnsi="Consolas" w:cs="Cascadia Mono"/>
          <w:color w:val="000000" w:themeColor="text1"/>
          <w:lang w:bidi="ar-SA"/>
        </w:rPr>
        <w:t xml:space="preserve">   </w:t>
      </w:r>
    </w:p>
    <w:p w14:paraId="615E1996" w14:textId="77777777" w:rsidR="00AA4430" w:rsidRPr="00AA4430" w:rsidRDefault="00AA4430" w:rsidP="00AA4430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lang w:bidi="ar-SA"/>
        </w:rPr>
      </w:pPr>
    </w:p>
    <w:p w14:paraId="632DCC97" w14:textId="72087D42" w:rsidR="00FD4EA8" w:rsidRPr="00AA4430" w:rsidRDefault="00AA4430" w:rsidP="00AA4430">
      <w:pPr>
        <w:rPr>
          <w:rFonts w:ascii="Consolas" w:hAnsi="Consolas"/>
          <w:color w:val="000000" w:themeColor="text1"/>
          <w:lang w:eastAsia="en-US" w:bidi="ar-SA"/>
        </w:rPr>
      </w:pPr>
      <w:proofErr w:type="spellStart"/>
      <w:proofErr w:type="gramStart"/>
      <w:r w:rsidRPr="00AA4430">
        <w:rPr>
          <w:rFonts w:ascii="Consolas" w:hAnsi="Consolas" w:cs="Cascadia Mono"/>
          <w:color w:val="000000" w:themeColor="text1"/>
          <w:lang w:bidi="ar-SA"/>
        </w:rPr>
        <w:t>main</w:t>
      </w:r>
      <w:proofErr w:type="spellEnd"/>
      <w:r w:rsidRPr="00AA4430">
        <w:rPr>
          <w:rFonts w:ascii="Consolas" w:hAnsi="Consolas" w:cs="Cascadia Mono"/>
          <w:color w:val="000000" w:themeColor="text1"/>
          <w:lang w:bidi="ar-SA"/>
        </w:rPr>
        <w:t>(</w:t>
      </w:r>
      <w:proofErr w:type="gramEnd"/>
      <w:r w:rsidRPr="00AA4430">
        <w:rPr>
          <w:rFonts w:ascii="Consolas" w:hAnsi="Consolas" w:cs="Cascadia Mono"/>
          <w:color w:val="000000" w:themeColor="text1"/>
          <w:lang w:bidi="ar-SA"/>
        </w:rPr>
        <w:t>)</w:t>
      </w:r>
    </w:p>
    <w:p w14:paraId="71F6CFB2" w14:textId="618CE579" w:rsidR="00A0088B" w:rsidRPr="00C74332" w:rsidRDefault="00844D11" w:rsidP="00A0088B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6" w:name="_Toc117623164"/>
      <w:r w:rsidRPr="0064327C">
        <w:rPr>
          <w:rFonts w:ascii="Times New Roman" w:hAnsi="Times New Roman"/>
          <w:b/>
          <w:sz w:val="28"/>
          <w:szCs w:val="28"/>
          <w:lang w:val="ru-RU"/>
        </w:rPr>
        <w:lastRenderedPageBreak/>
        <w:t>ТЕСТОВЫЕ ПРИМЕРЫ</w:t>
      </w:r>
      <w:bookmarkEnd w:id="6"/>
    </w:p>
    <w:p w14:paraId="248AD4B4" w14:textId="77777777" w:rsidR="00C16005" w:rsidRPr="00162093" w:rsidRDefault="00C16005" w:rsidP="00C16005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t>Тестовый пример 1</w:t>
      </w:r>
    </w:p>
    <w:p w14:paraId="3BD15636" w14:textId="31CAA6FA" w:rsidR="00C16005" w:rsidRPr="0036512D" w:rsidRDefault="008C0A47" w:rsidP="0036512D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w:r>
        <w:rPr>
          <w:sz w:val="28"/>
          <w:szCs w:val="28"/>
        </w:rPr>
        <w:tab/>
      </w:r>
      <w:r w:rsidR="0036512D">
        <w:rPr>
          <w:sz w:val="28"/>
          <w:szCs w:val="28"/>
        </w:rPr>
        <w:t>Вычислить с точностью 0.0001 собственные значения и собственные векторы матрицы</w:t>
      </w:r>
      <w:r w:rsidR="0036512D">
        <w:rPr>
          <w:sz w:val="28"/>
          <w:szCs w:val="28"/>
        </w:rPr>
        <w:t>.</w:t>
      </w:r>
    </w:p>
    <w:p w14:paraId="5ED92584" w14:textId="0F66C569" w:rsidR="0036512D" w:rsidRDefault="0036512D" w:rsidP="0036512D">
      <w:pPr>
        <w:jc w:val="center"/>
        <w:rPr>
          <w:rStyle w:val="Bodytext2Bold"/>
          <w:rFonts w:eastAsia="Microsoft Sans Serif"/>
          <w:b w:val="0"/>
          <w:sz w:val="28"/>
          <w:szCs w:val="28"/>
        </w:rPr>
      </w:pPr>
      <m:oMathPara>
        <m:oMath>
          <m:r>
            <m:rPr>
              <m:sty m:val="p"/>
            </m:rPr>
            <w:rPr>
              <w:rStyle w:val="Bodytext2Bold"/>
              <w:rFonts w:ascii="Cambria Math" w:eastAsia="Microsoft Sans Serif" w:hAnsi="Cambria Math"/>
              <w:sz w:val="28"/>
              <w:szCs w:val="28"/>
            </w:rPr>
            <m:t>A=</m:t>
          </m:r>
          <m:d>
            <m:dPr>
              <m:begChr m:val="["/>
              <m:endChr m:val="]"/>
              <m:ctrlPr>
                <w:rPr>
                  <w:rStyle w:val="Bodytext2Bold"/>
                  <w:rFonts w:ascii="Cambria Math" w:eastAsia="Microsoft Sans Serif" w:hAnsi="Cambria Math"/>
                  <w:b w:val="0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sz w:val="28"/>
                      <w:szCs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m:rPr>
                        <m:sty m:val="p"/>
                      </m:rP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3</m:t>
                    </m:r>
                  </m:e>
                </m:mr>
              </m:m>
            </m:e>
          </m:d>
        </m:oMath>
      </m:oMathPara>
    </w:p>
    <w:p w14:paraId="6E02B356" w14:textId="31FCE90E" w:rsidR="008C0A47" w:rsidRDefault="008C0A47" w:rsidP="0036512D">
      <w:pPr>
        <w:jc w:val="center"/>
        <w:rPr>
          <w:rStyle w:val="Bodytext2Bold"/>
          <w:rFonts w:eastAsia="Microsoft Sans Serif"/>
          <w:b w:val="0"/>
          <w:sz w:val="28"/>
          <w:szCs w:val="28"/>
        </w:rPr>
      </w:pPr>
    </w:p>
    <w:p w14:paraId="5A447EC0" w14:textId="35FC9D41" w:rsidR="008C0A47" w:rsidRDefault="00D13979" w:rsidP="008C0A47">
      <w:pPr>
        <w:rPr>
          <w:rStyle w:val="Bodytext2Bold"/>
          <w:rFonts w:eastAsia="Microsoft Sans Serif"/>
          <w:b w:val="0"/>
          <w:sz w:val="28"/>
          <w:szCs w:val="28"/>
        </w:rPr>
      </w:pPr>
      <w:r w:rsidRPr="00D13979">
        <w:rPr>
          <w:rStyle w:val="Bodytext2Bold"/>
          <w:rFonts w:eastAsia="Microsoft Sans Serif"/>
          <w:b w:val="0"/>
          <w:sz w:val="28"/>
          <w:szCs w:val="28"/>
        </w:rPr>
        <w:drawing>
          <wp:anchor distT="0" distB="0" distL="114300" distR="114300" simplePos="0" relativeHeight="251670528" behindDoc="0" locked="0" layoutInCell="1" allowOverlap="1" wp14:anchorId="660408AD" wp14:editId="6F3F2F61">
            <wp:simplePos x="0" y="0"/>
            <wp:positionH relativeFrom="column">
              <wp:posOffset>1400175</wp:posOffset>
            </wp:positionH>
            <wp:positionV relativeFrom="paragraph">
              <wp:posOffset>252095</wp:posOffset>
            </wp:positionV>
            <wp:extent cx="3771900" cy="2543175"/>
            <wp:effectExtent l="0" t="0" r="0" b="952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9"/>
                    <a:stretch/>
                  </pic:blipFill>
                  <pic:spPr bwMode="auto">
                    <a:xfrm>
                      <a:off x="0" y="0"/>
                      <a:ext cx="3771900" cy="25431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C0A47">
        <w:rPr>
          <w:rStyle w:val="Bodytext2Bold"/>
          <w:rFonts w:eastAsia="Microsoft Sans Serif"/>
          <w:b w:val="0"/>
          <w:sz w:val="28"/>
          <w:szCs w:val="28"/>
        </w:rPr>
        <w:t>Результат работы программы:</w:t>
      </w:r>
    </w:p>
    <w:p w14:paraId="75DA09D4" w14:textId="37BFF5C6" w:rsidR="008C0A47" w:rsidRPr="008C0A47" w:rsidRDefault="008C0A47" w:rsidP="008C0A47">
      <w:pPr>
        <w:rPr>
          <w:rStyle w:val="Bodytext2Bold"/>
          <w:rFonts w:eastAsia="Microsoft Sans Serif"/>
          <w:b w:val="0"/>
          <w:sz w:val="28"/>
          <w:szCs w:val="28"/>
        </w:rPr>
      </w:pPr>
      <w:r>
        <w:rPr>
          <w:rStyle w:val="Bodytext2Bold"/>
          <w:rFonts w:eastAsia="Microsoft Sans Serif"/>
          <w:b w:val="0"/>
          <w:sz w:val="28"/>
          <w:szCs w:val="28"/>
        </w:rPr>
        <w:t xml:space="preserve">Проверка в </w:t>
      </w:r>
      <w:r>
        <w:rPr>
          <w:rStyle w:val="Bodytext2Bold"/>
          <w:rFonts w:eastAsia="Microsoft Sans Serif"/>
          <w:b w:val="0"/>
          <w:sz w:val="28"/>
          <w:szCs w:val="28"/>
          <w:lang w:val="en-US"/>
        </w:rPr>
        <w:t>Maple</w:t>
      </w:r>
      <w:r w:rsidRPr="008C0A47">
        <w:rPr>
          <w:rStyle w:val="Bodytext2Bold"/>
          <w:rFonts w:eastAsia="Microsoft Sans Serif"/>
          <w:b w:val="0"/>
          <w:sz w:val="28"/>
          <w:szCs w:val="28"/>
        </w:rPr>
        <w:t>:</w:t>
      </w:r>
    </w:p>
    <w:p w14:paraId="06F6E38F" w14:textId="690E7076" w:rsidR="008C0A47" w:rsidRPr="00CB3F86" w:rsidRDefault="00CB3F86" w:rsidP="008C0A47">
      <w:pPr>
        <w:rPr>
          <w:rStyle w:val="Bodytext2Bold"/>
          <w:rFonts w:eastAsia="Microsoft Sans Serif"/>
          <w:b w:val="0"/>
          <w:sz w:val="28"/>
          <w:szCs w:val="28"/>
          <w:lang w:val="en-US"/>
        </w:rPr>
      </w:pPr>
      <w:r w:rsidRPr="00CB3F86">
        <w:rPr>
          <w:rStyle w:val="Bodytext2Bold"/>
          <w:rFonts w:eastAsia="Microsoft Sans Serif"/>
          <w:b w:val="0"/>
          <w:sz w:val="28"/>
          <w:szCs w:val="28"/>
          <w:lang w:val="en-US"/>
        </w:rPr>
        <w:drawing>
          <wp:inline distT="0" distB="0" distL="0" distR="0" wp14:anchorId="69FD4F55" wp14:editId="44BE7F0E">
            <wp:extent cx="5936615" cy="2371725"/>
            <wp:effectExtent l="0" t="0" r="698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14CCD" w14:textId="77777777" w:rsidR="008C0A47" w:rsidRDefault="008C0A47" w:rsidP="008C0A47">
      <w:pPr>
        <w:rPr>
          <w:rStyle w:val="Bodytext2Bold"/>
          <w:rFonts w:eastAsia="Microsoft Sans Serif"/>
          <w:b w:val="0"/>
          <w:sz w:val="28"/>
          <w:szCs w:val="28"/>
        </w:rPr>
      </w:pPr>
    </w:p>
    <w:p w14:paraId="10B844DE" w14:textId="41DC901C" w:rsidR="00C16005" w:rsidRPr="0036512D" w:rsidRDefault="00C16005" w:rsidP="008C0A47">
      <w:pPr>
        <w:rPr>
          <w:rStyle w:val="Bodytext2Bold"/>
          <w:rFonts w:eastAsia="Microsoft Sans Serif"/>
          <w:b w:val="0"/>
          <w:sz w:val="28"/>
          <w:szCs w:val="28"/>
        </w:rPr>
      </w:pPr>
      <w:r w:rsidRPr="0036512D">
        <w:rPr>
          <w:rStyle w:val="Bodytext2Bold"/>
          <w:rFonts w:eastAsia="Microsoft Sans Serif"/>
          <w:b w:val="0"/>
          <w:sz w:val="28"/>
          <w:szCs w:val="28"/>
        </w:rPr>
        <w:br w:type="page"/>
      </w:r>
    </w:p>
    <w:p w14:paraId="0836B771" w14:textId="77777777" w:rsidR="00874EBB" w:rsidRPr="00162093" w:rsidRDefault="00C16005" w:rsidP="00874EBB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2</w:t>
      </w:r>
    </w:p>
    <w:p w14:paraId="5159C655" w14:textId="77777777" w:rsidR="00CB3F86" w:rsidRPr="0036512D" w:rsidRDefault="00874EBB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w:r w:rsidRPr="00162093">
        <w:rPr>
          <w:sz w:val="28"/>
          <w:szCs w:val="28"/>
        </w:rPr>
        <w:tab/>
      </w:r>
      <w:r w:rsidR="00CB3F86">
        <w:rPr>
          <w:sz w:val="28"/>
          <w:szCs w:val="28"/>
        </w:rPr>
        <w:t>Вычислить с точностью 0.0001 собственные значения и собственные векторы матрицы.</w:t>
      </w:r>
    </w:p>
    <w:p w14:paraId="7C1A89F6" w14:textId="62F38C28" w:rsidR="00CB3F86" w:rsidRDefault="00CB3F86" w:rsidP="00CB3F86">
      <w:pPr>
        <w:jc w:val="center"/>
        <w:rPr>
          <w:rStyle w:val="Bodytext2Bold0"/>
          <w:rFonts w:eastAsia="Microsoft Sans Serif"/>
          <w:b w:val="0"/>
          <w:sz w:val="28"/>
          <w:szCs w:val="28"/>
        </w:rPr>
      </w:pPr>
      <m:oMathPara>
        <m:oMath>
          <m:r>
            <m:rPr>
              <m:sty m:val="p"/>
            </m:rPr>
            <w:rPr>
              <w:rStyle w:val="Bodytext2Bold0"/>
              <w:rFonts w:ascii="Cambria Math" w:eastAsia="Microsoft Sans Serif" w:hAnsi="Cambria Math"/>
              <w:sz w:val="28"/>
              <w:szCs w:val="28"/>
            </w:rPr>
            <m:t>A=</m:t>
          </m:r>
          <m:d>
            <m:dPr>
              <m:begChr m:val="["/>
              <m:endChr m:val="]"/>
              <m:ctrlPr>
                <w:rPr>
                  <w:rStyle w:val="Bodytext2Bold0"/>
                  <w:rFonts w:ascii="Cambria Math" w:eastAsia="Microsoft Sans Serif" w:hAnsi="Cambria Math"/>
                  <w:b w:val="0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Bodytext2Bold0"/>
                      <w:rFonts w:ascii="Cambria Math" w:eastAsia="Microsoft Sans Serif" w:hAnsi="Cambria Math"/>
                      <w:b w:val="0"/>
                      <w:sz w:val="28"/>
                      <w:szCs w:val="28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Style w:val="Bodytext2Bold0"/>
                        <w:rFonts w:ascii="Cambria Math" w:eastAsia="Microsoft Sans Serif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m:rPr>
                        <m:sty m:val="p"/>
                      </m:rPr>
                      <w:rPr>
                        <w:rStyle w:val="Bodytext2Bold0"/>
                        <w:rFonts w:ascii="Cambria Math" w:eastAsia="Microsoft Sans Serif" w:hAnsi="Cambria Math"/>
                        <w:sz w:val="28"/>
                        <w:szCs w:val="28"/>
                      </w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Style w:val="Bodytext2Bold0"/>
                        <w:rFonts w:ascii="Cambria Math" w:eastAsia="Microsoft Sans Serif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Style w:val="Bodytext2Bold0"/>
                        <w:rFonts w:ascii="Cambria Math" w:eastAsia="Microsoft Sans Serif" w:hAnsi="Cambria Math"/>
                        <w:sz w:val="28"/>
                        <w:szCs w:val="28"/>
                      </w:rPr>
                      <m:t>3</m:t>
                    </m:r>
                  </m:e>
                </m:mr>
              </m:m>
            </m:e>
          </m:d>
        </m:oMath>
      </m:oMathPara>
    </w:p>
    <w:p w14:paraId="212B8F77" w14:textId="0A91F7BE" w:rsidR="00CB3F86" w:rsidRDefault="00CB3F86" w:rsidP="00CB3F86">
      <w:pPr>
        <w:jc w:val="center"/>
        <w:rPr>
          <w:rStyle w:val="Bodytext2Bold0"/>
          <w:rFonts w:eastAsia="Microsoft Sans Serif"/>
          <w:b w:val="0"/>
          <w:sz w:val="28"/>
          <w:szCs w:val="28"/>
        </w:rPr>
      </w:pPr>
    </w:p>
    <w:p w14:paraId="1F2B8DB1" w14:textId="58DAE775" w:rsidR="00CB3F86" w:rsidRDefault="00864BE5" w:rsidP="00CB3F86">
      <w:pPr>
        <w:rPr>
          <w:rStyle w:val="Bodytext2Bold0"/>
          <w:rFonts w:eastAsia="Microsoft Sans Serif"/>
          <w:b w:val="0"/>
          <w:sz w:val="28"/>
          <w:szCs w:val="28"/>
        </w:rPr>
      </w:pPr>
      <w:r w:rsidRPr="00864BE5">
        <w:rPr>
          <w:rStyle w:val="Bodytext2Bold0"/>
          <w:rFonts w:eastAsia="Microsoft Sans Serif"/>
          <w:b w:val="0"/>
          <w:sz w:val="28"/>
          <w:szCs w:val="28"/>
        </w:rPr>
        <w:drawing>
          <wp:anchor distT="0" distB="0" distL="114300" distR="114300" simplePos="0" relativeHeight="251671552" behindDoc="0" locked="0" layoutInCell="1" allowOverlap="1" wp14:anchorId="34ED2E4C" wp14:editId="38F9B8BF">
            <wp:simplePos x="0" y="0"/>
            <wp:positionH relativeFrom="margin">
              <wp:align>center</wp:align>
            </wp:positionH>
            <wp:positionV relativeFrom="paragraph">
              <wp:posOffset>291194</wp:posOffset>
            </wp:positionV>
            <wp:extent cx="3810000" cy="1571625"/>
            <wp:effectExtent l="0" t="0" r="0" b="9525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3F86">
        <w:rPr>
          <w:rStyle w:val="Bodytext2Bold0"/>
          <w:rFonts w:eastAsia="Microsoft Sans Serif"/>
          <w:b w:val="0"/>
          <w:sz w:val="28"/>
          <w:szCs w:val="28"/>
        </w:rPr>
        <w:t>Результат работы программы:</w:t>
      </w:r>
      <w:r w:rsidRPr="00864BE5">
        <w:rPr>
          <w:rStyle w:val="Bodytext2Bold0"/>
          <w:rFonts w:eastAsia="Microsoft Sans Serif"/>
          <w:b w:val="0"/>
          <w:sz w:val="28"/>
          <w:szCs w:val="28"/>
        </w:rPr>
        <w:t xml:space="preserve"> </w:t>
      </w:r>
    </w:p>
    <w:p w14:paraId="4C747367" w14:textId="2A738096" w:rsidR="00CB3F86" w:rsidRDefault="00CB3F86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4A482F1E" w14:textId="3B219518" w:rsidR="00CB3F86" w:rsidRDefault="00CB3F86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2E855DC5" w14:textId="6296DDA0" w:rsidR="00CB3F86" w:rsidRDefault="00CB3F86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75445219" w14:textId="4AF33354" w:rsidR="00CB3F86" w:rsidRDefault="00CB3F86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6F050763" w14:textId="522A358A" w:rsidR="00864BE5" w:rsidRDefault="00864BE5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3854D1AA" w14:textId="1B84CCC7" w:rsidR="00864BE5" w:rsidRDefault="00864BE5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sz w:val="28"/>
          <w:szCs w:val="28"/>
        </w:rPr>
      </w:pPr>
    </w:p>
    <w:p w14:paraId="7842E0F5" w14:textId="544C1CDA" w:rsidR="00CB3F86" w:rsidRDefault="00864BE5" w:rsidP="00864BE5">
      <w:pPr>
        <w:rPr>
          <w:rStyle w:val="Bodytext2Bold0"/>
          <w:rFonts w:eastAsia="Microsoft Sans Serif"/>
          <w:sz w:val="28"/>
          <w:szCs w:val="28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</w:p>
    <w:p w14:paraId="0AF35FDD" w14:textId="092F57AB" w:rsidR="00811900" w:rsidRPr="00162093" w:rsidRDefault="00811900" w:rsidP="00CB3F86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3</w:t>
      </w:r>
    </w:p>
    <w:p w14:paraId="511EE921" w14:textId="77777777" w:rsidR="00802874" w:rsidRPr="0036512D" w:rsidRDefault="00811900" w:rsidP="00802874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w:r w:rsidRPr="00162093">
        <w:rPr>
          <w:sz w:val="28"/>
          <w:szCs w:val="28"/>
        </w:rPr>
        <w:tab/>
      </w:r>
      <w:r w:rsidR="00802874">
        <w:rPr>
          <w:sz w:val="28"/>
          <w:szCs w:val="28"/>
        </w:rPr>
        <w:t>Вычислить с точностью 0.0001 собственные значения и собственные векторы матрицы.</w:t>
      </w:r>
    </w:p>
    <w:p w14:paraId="29E26FB4" w14:textId="08FB378C" w:rsidR="00802874" w:rsidRDefault="00802874" w:rsidP="00802874">
      <w:pPr>
        <w:jc w:val="center"/>
        <w:rPr>
          <w:rStyle w:val="Bodytext2Bold0"/>
          <w:rFonts w:eastAsia="Microsoft Sans Serif"/>
          <w:b w:val="0"/>
          <w:sz w:val="28"/>
          <w:szCs w:val="28"/>
        </w:rPr>
      </w:pPr>
      <m:oMathPara>
        <m:oMath>
          <m:r>
            <m:rPr>
              <m:sty m:val="p"/>
            </m:rPr>
            <w:rPr>
              <w:rStyle w:val="Bodytext2Bold0"/>
              <w:rFonts w:ascii="Cambria Math" w:eastAsia="Microsoft Sans Serif" w:hAnsi="Cambria Math"/>
              <w:sz w:val="28"/>
              <w:szCs w:val="28"/>
            </w:rPr>
            <m:t>A=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Style w:val="Bodytext2Bold0"/>
                  <w:rFonts w:ascii="Cambria Math" w:eastAsia="Microsoft Sans Serif" w:hAnsi="Cambria Math"/>
                  <w:b w:val="0"/>
                  <w:i/>
                  <w:sz w:val="28"/>
                  <w:szCs w:val="28"/>
                </w:rPr>
              </m:ctrlPr>
            </m:mP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.7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9</m:t>
                </m:r>
              </m:e>
            </m:m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3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1</m:t>
                </m:r>
              </m:e>
            </m:m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9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4</m:t>
                </m:r>
              </m:e>
            </m:mr>
          </m:m>
        </m:oMath>
      </m:oMathPara>
    </w:p>
    <w:p w14:paraId="6EE428A0" w14:textId="04E63F47" w:rsidR="00802874" w:rsidRDefault="00802874" w:rsidP="00802874">
      <w:pPr>
        <w:jc w:val="center"/>
        <w:rPr>
          <w:rStyle w:val="Bodytext2Bold0"/>
          <w:rFonts w:eastAsia="Microsoft Sans Serif"/>
          <w:b w:val="0"/>
          <w:sz w:val="28"/>
          <w:szCs w:val="28"/>
        </w:rPr>
      </w:pPr>
    </w:p>
    <w:p w14:paraId="41F772F8" w14:textId="3678A594" w:rsidR="00802874" w:rsidRDefault="000D185A" w:rsidP="00802874">
      <w:pPr>
        <w:rPr>
          <w:rStyle w:val="Bodytext2Bold0"/>
          <w:rFonts w:eastAsia="Microsoft Sans Serif"/>
          <w:b w:val="0"/>
          <w:sz w:val="28"/>
          <w:szCs w:val="28"/>
        </w:rPr>
      </w:pPr>
      <w:r w:rsidRPr="000D185A">
        <w:rPr>
          <w:rStyle w:val="Bodytext2Bold0"/>
          <w:rFonts w:eastAsia="Microsoft Sans Serif"/>
          <w:b w:val="0"/>
          <w:sz w:val="28"/>
          <w:szCs w:val="28"/>
        </w:rPr>
        <w:drawing>
          <wp:anchor distT="0" distB="0" distL="114300" distR="114300" simplePos="0" relativeHeight="251672576" behindDoc="0" locked="0" layoutInCell="1" allowOverlap="1" wp14:anchorId="5371F7A9" wp14:editId="7AF5C542">
            <wp:simplePos x="0" y="0"/>
            <wp:positionH relativeFrom="column">
              <wp:posOffset>1427907</wp:posOffset>
            </wp:positionH>
            <wp:positionV relativeFrom="paragraph">
              <wp:posOffset>218553</wp:posOffset>
            </wp:positionV>
            <wp:extent cx="3439005" cy="2905530"/>
            <wp:effectExtent l="0" t="0" r="9525" b="0"/>
            <wp:wrapTopAndBottom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2874">
        <w:rPr>
          <w:rStyle w:val="Bodytext2Bold0"/>
          <w:rFonts w:eastAsia="Microsoft Sans Serif"/>
          <w:b w:val="0"/>
          <w:sz w:val="28"/>
          <w:szCs w:val="28"/>
        </w:rPr>
        <w:t>Результат работы программы:</w:t>
      </w:r>
      <w:r w:rsidR="00802874" w:rsidRPr="00864BE5">
        <w:rPr>
          <w:rStyle w:val="Bodytext2Bold0"/>
          <w:rFonts w:eastAsia="Microsoft Sans Serif"/>
          <w:b w:val="0"/>
          <w:sz w:val="28"/>
          <w:szCs w:val="28"/>
        </w:rPr>
        <w:t xml:space="preserve"> </w:t>
      </w:r>
    </w:p>
    <w:p w14:paraId="174CF69F" w14:textId="77777777" w:rsidR="000D185A" w:rsidRDefault="000D185A" w:rsidP="00802874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b w:val="0"/>
          <w:sz w:val="28"/>
          <w:szCs w:val="28"/>
        </w:rPr>
      </w:pPr>
    </w:p>
    <w:p w14:paraId="4D025CD9" w14:textId="057291B8" w:rsidR="00802874" w:rsidRPr="000D185A" w:rsidRDefault="007A7C01" w:rsidP="00802874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b w:val="0"/>
          <w:sz w:val="28"/>
          <w:szCs w:val="28"/>
        </w:rPr>
      </w:pPr>
      <w:r>
        <w:rPr>
          <w:rStyle w:val="Bodytext2Bold0"/>
          <w:b w:val="0"/>
          <w:sz w:val="28"/>
          <w:szCs w:val="28"/>
        </w:rPr>
        <w:t xml:space="preserve">Проверка в </w:t>
      </w:r>
      <w:r>
        <w:rPr>
          <w:rStyle w:val="Bodytext2Bold0"/>
          <w:b w:val="0"/>
          <w:sz w:val="28"/>
          <w:szCs w:val="28"/>
          <w:lang w:val="en-US"/>
        </w:rPr>
        <w:t>Maple</w:t>
      </w:r>
      <w:r w:rsidRPr="000D185A">
        <w:rPr>
          <w:rStyle w:val="Bodytext2Bold0"/>
          <w:b w:val="0"/>
          <w:sz w:val="28"/>
          <w:szCs w:val="28"/>
        </w:rPr>
        <w:t>:</w:t>
      </w:r>
    </w:p>
    <w:p w14:paraId="34A8284B" w14:textId="4ECEEA4E" w:rsidR="007A7C01" w:rsidRPr="007A7C01" w:rsidRDefault="000D185A" w:rsidP="00802874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b w:val="0"/>
          <w:sz w:val="28"/>
          <w:szCs w:val="28"/>
        </w:rPr>
      </w:pPr>
      <w:r w:rsidRPr="000D185A">
        <w:rPr>
          <w:rStyle w:val="Bodytext2Bold0"/>
          <w:b w:val="0"/>
          <w:sz w:val="28"/>
          <w:szCs w:val="28"/>
        </w:rPr>
        <w:drawing>
          <wp:inline distT="0" distB="0" distL="0" distR="0" wp14:anchorId="72FF7ED6" wp14:editId="0CA61AC2">
            <wp:extent cx="5936615" cy="3416300"/>
            <wp:effectExtent l="0" t="0" r="698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FA5F9" w14:textId="7AF9FA1C" w:rsidR="008D674D" w:rsidRPr="008D674D" w:rsidRDefault="00811900" w:rsidP="008D674D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  <w:lang w:val="en-US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  <w:r w:rsidR="008D674D">
        <w:rPr>
          <w:rStyle w:val="Bodytext2Bold0"/>
          <w:sz w:val="28"/>
          <w:szCs w:val="28"/>
        </w:rPr>
        <w:lastRenderedPageBreak/>
        <w:t xml:space="preserve">Тестовый пример </w:t>
      </w:r>
      <w:r w:rsidR="008D674D">
        <w:rPr>
          <w:rStyle w:val="Bodytext2Bold0"/>
          <w:sz w:val="28"/>
          <w:szCs w:val="28"/>
          <w:lang w:val="en-US"/>
        </w:rPr>
        <w:t>4</w:t>
      </w:r>
    </w:p>
    <w:p w14:paraId="062EF9BB" w14:textId="77777777" w:rsidR="008D674D" w:rsidRPr="0036512D" w:rsidRDefault="008D674D" w:rsidP="008D674D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w:r w:rsidRPr="00162093">
        <w:rPr>
          <w:sz w:val="28"/>
          <w:szCs w:val="28"/>
        </w:rPr>
        <w:tab/>
      </w:r>
      <w:r>
        <w:rPr>
          <w:sz w:val="28"/>
          <w:szCs w:val="28"/>
        </w:rPr>
        <w:t>Вычислить с точностью 0.0001 собственные значения и собственные векторы матрицы.</w:t>
      </w:r>
    </w:p>
    <w:p w14:paraId="532F3E38" w14:textId="1F957DC1" w:rsidR="008D674D" w:rsidRDefault="008D674D" w:rsidP="008D674D">
      <w:pPr>
        <w:jc w:val="center"/>
        <w:rPr>
          <w:rStyle w:val="Bodytext2Bold0"/>
          <w:rFonts w:eastAsia="Microsoft Sans Serif"/>
          <w:b w:val="0"/>
          <w:sz w:val="28"/>
          <w:szCs w:val="28"/>
        </w:rPr>
      </w:pPr>
      <m:oMathPara>
        <m:oMath>
          <m:r>
            <m:rPr>
              <m:sty m:val="p"/>
            </m:rPr>
            <w:rPr>
              <w:rStyle w:val="Bodytext2Bold0"/>
              <w:rFonts w:ascii="Cambria Math" w:eastAsia="Microsoft Sans Serif" w:hAnsi="Cambria Math"/>
              <w:sz w:val="28"/>
              <w:szCs w:val="28"/>
            </w:rPr>
            <m:t>A=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Style w:val="Bodytext2Bold0"/>
                  <w:rFonts w:ascii="Cambria Math" w:eastAsia="Microsoft Sans Serif" w:hAnsi="Cambria Math"/>
                  <w:b w:val="0"/>
                  <w:i/>
                  <w:sz w:val="28"/>
                  <w:szCs w:val="28"/>
                </w:rPr>
              </m:ctrlPr>
            </m:mP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.</m:t>
                </m:r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2    3</m:t>
                </m:r>
              </m:e>
            </m:m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.1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4    5</m:t>
                </m:r>
              </m:e>
            </m:mr>
            <m:mr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2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4</m:t>
                </m:r>
              </m:e>
              <m:e>
                <m:r>
                  <w:rPr>
                    <w:rStyle w:val="Bodytext2Bold0"/>
                    <w:rFonts w:ascii="Cambria Math" w:eastAsia="Microsoft Sans Serif" w:hAnsi="Cambria Math"/>
                    <w:sz w:val="28"/>
                    <w:szCs w:val="28"/>
                  </w:rPr>
                  <m:t>0    6</m:t>
                </m:r>
              </m:e>
            </m:mr>
          </m:m>
        </m:oMath>
      </m:oMathPara>
    </w:p>
    <w:p w14:paraId="5672C887" w14:textId="1898963E" w:rsidR="008D674D" w:rsidRPr="00D51AC7" w:rsidRDefault="008D674D" w:rsidP="008D674D">
      <w:pPr>
        <w:rPr>
          <w:rStyle w:val="Bodytext2Bold0"/>
          <w:rFonts w:eastAsia="Microsoft Sans Serif"/>
          <w:b w:val="0"/>
          <w:sz w:val="28"/>
          <w:szCs w:val="28"/>
        </w:rPr>
      </w:pPr>
      <w:r w:rsidRPr="00D51AC7">
        <w:rPr>
          <w:rStyle w:val="Bodytext2Bold0"/>
          <w:rFonts w:eastAsia="Microsoft Sans Serif"/>
          <w:b w:val="0"/>
          <w:sz w:val="28"/>
          <w:szCs w:val="28"/>
        </w:rPr>
        <w:t xml:space="preserve">                                                           3       5      6    0</w:t>
      </w:r>
    </w:p>
    <w:p w14:paraId="0C83C940" w14:textId="367549E0" w:rsidR="008D674D" w:rsidRDefault="00D51AC7" w:rsidP="008D674D">
      <w:pPr>
        <w:rPr>
          <w:rStyle w:val="Bodytext2Bold0"/>
          <w:rFonts w:eastAsia="Microsoft Sans Serif"/>
          <w:b w:val="0"/>
          <w:sz w:val="28"/>
          <w:szCs w:val="28"/>
        </w:rPr>
      </w:pPr>
      <w:r w:rsidRPr="00D51AC7">
        <w:rPr>
          <w:rStyle w:val="Bodytext2Bold0"/>
          <w:rFonts w:eastAsia="Microsoft Sans Serif"/>
          <w:b w:val="0"/>
          <w:sz w:val="28"/>
          <w:szCs w:val="28"/>
        </w:rPr>
        <w:drawing>
          <wp:anchor distT="0" distB="0" distL="114300" distR="114300" simplePos="0" relativeHeight="251673600" behindDoc="0" locked="0" layoutInCell="1" allowOverlap="1" wp14:anchorId="12BAB866" wp14:editId="0D24426F">
            <wp:simplePos x="0" y="0"/>
            <wp:positionH relativeFrom="column">
              <wp:posOffset>1567408</wp:posOffset>
            </wp:positionH>
            <wp:positionV relativeFrom="paragraph">
              <wp:posOffset>270205</wp:posOffset>
            </wp:positionV>
            <wp:extent cx="3578225" cy="3352800"/>
            <wp:effectExtent l="0" t="0" r="3175" b="0"/>
            <wp:wrapTopAndBottom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0"/>
                    <a:stretch/>
                  </pic:blipFill>
                  <pic:spPr bwMode="auto">
                    <a:xfrm>
                      <a:off x="0" y="0"/>
                      <a:ext cx="3578225" cy="3352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674D">
        <w:rPr>
          <w:rStyle w:val="Bodytext2Bold0"/>
          <w:rFonts w:eastAsia="Microsoft Sans Serif"/>
          <w:b w:val="0"/>
          <w:sz w:val="28"/>
          <w:szCs w:val="28"/>
        </w:rPr>
        <w:t>Результат работы программы:</w:t>
      </w:r>
      <w:r w:rsidR="008D674D" w:rsidRPr="00864BE5">
        <w:rPr>
          <w:rStyle w:val="Bodytext2Bold0"/>
          <w:rFonts w:eastAsia="Microsoft Sans Serif"/>
          <w:b w:val="0"/>
          <w:sz w:val="28"/>
          <w:szCs w:val="28"/>
        </w:rPr>
        <w:t xml:space="preserve"> </w:t>
      </w:r>
    </w:p>
    <w:p w14:paraId="36CC466F" w14:textId="07926F67" w:rsidR="008D674D" w:rsidRDefault="008D674D" w:rsidP="008D674D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b w:val="0"/>
          <w:sz w:val="28"/>
          <w:szCs w:val="28"/>
        </w:rPr>
      </w:pPr>
    </w:p>
    <w:p w14:paraId="50FB120C" w14:textId="662B49C6" w:rsidR="00811900" w:rsidRPr="00D51AC7" w:rsidRDefault="00D51AC7" w:rsidP="00D51AC7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rStyle w:val="Bodytext2Bold0"/>
          <w:b w:val="0"/>
          <w:sz w:val="28"/>
          <w:szCs w:val="28"/>
        </w:rPr>
      </w:pPr>
      <w:r w:rsidRPr="00D51AC7">
        <w:rPr>
          <w:rStyle w:val="Bodytext2Bold0"/>
          <w:b w:val="0"/>
          <w:sz w:val="28"/>
          <w:szCs w:val="28"/>
        </w:rPr>
        <w:drawing>
          <wp:anchor distT="0" distB="0" distL="114300" distR="114300" simplePos="0" relativeHeight="251674624" behindDoc="0" locked="0" layoutInCell="1" allowOverlap="1" wp14:anchorId="60E36C9F" wp14:editId="6DF4A2BF">
            <wp:simplePos x="0" y="0"/>
            <wp:positionH relativeFrom="margin">
              <wp:posOffset>199390</wp:posOffset>
            </wp:positionH>
            <wp:positionV relativeFrom="paragraph">
              <wp:posOffset>288290</wp:posOffset>
            </wp:positionV>
            <wp:extent cx="5336540" cy="3293110"/>
            <wp:effectExtent l="0" t="0" r="0" b="2540"/>
            <wp:wrapTopAndBottom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654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674D">
        <w:rPr>
          <w:rStyle w:val="Bodytext2Bold0"/>
          <w:b w:val="0"/>
          <w:sz w:val="28"/>
          <w:szCs w:val="28"/>
        </w:rPr>
        <w:t xml:space="preserve">Проверка в </w:t>
      </w:r>
      <w:r w:rsidR="008D674D">
        <w:rPr>
          <w:rStyle w:val="Bodytext2Bold0"/>
          <w:b w:val="0"/>
          <w:sz w:val="28"/>
          <w:szCs w:val="28"/>
          <w:lang w:val="en-US"/>
        </w:rPr>
        <w:t>Maple</w:t>
      </w:r>
      <w:r w:rsidR="008D674D" w:rsidRPr="000D185A">
        <w:rPr>
          <w:rStyle w:val="Bodytext2Bold0"/>
          <w:b w:val="0"/>
          <w:sz w:val="28"/>
          <w:szCs w:val="28"/>
        </w:rPr>
        <w:t>:</w:t>
      </w:r>
      <w:r>
        <w:rPr>
          <w:rStyle w:val="Bodytext2Bold0"/>
          <w:rFonts w:eastAsia="Microsoft Sans Serif"/>
          <w:sz w:val="28"/>
          <w:szCs w:val="28"/>
        </w:rPr>
        <w:t xml:space="preserve"> </w:t>
      </w:r>
    </w:p>
    <w:p w14:paraId="6BD4F52F" w14:textId="5CF55621" w:rsidR="003671B8" w:rsidRDefault="00844D11" w:rsidP="00465AB2">
      <w:pPr>
        <w:pStyle w:val="Bodytext20"/>
        <w:numPr>
          <w:ilvl w:val="0"/>
          <w:numId w:val="5"/>
        </w:numPr>
        <w:shd w:val="clear" w:color="auto" w:fill="auto"/>
        <w:spacing w:after="240" w:line="240" w:lineRule="auto"/>
        <w:jc w:val="center"/>
        <w:outlineLvl w:val="0"/>
        <w:rPr>
          <w:rStyle w:val="Bodytext2Bold"/>
          <w:sz w:val="28"/>
          <w:szCs w:val="28"/>
        </w:rPr>
      </w:pPr>
      <w:bookmarkStart w:id="7" w:name="_Toc117623165"/>
      <w:r w:rsidRPr="00457A7B">
        <w:rPr>
          <w:rStyle w:val="Bodytext2Bold"/>
          <w:sz w:val="28"/>
          <w:szCs w:val="28"/>
        </w:rPr>
        <w:lastRenderedPageBreak/>
        <w:t>ЗАДАНИЕ</w:t>
      </w:r>
      <w:bookmarkEnd w:id="7"/>
    </w:p>
    <w:p w14:paraId="161FF3AF" w14:textId="1C6A405A" w:rsidR="00787D52" w:rsidRPr="00ED2B3A" w:rsidRDefault="0048165E" w:rsidP="00E6502F">
      <w:pPr>
        <w:pStyle w:val="Bodytext20"/>
        <w:shd w:val="clear" w:color="auto" w:fill="auto"/>
        <w:spacing w:line="240" w:lineRule="auto"/>
        <w:ind w:firstLine="800"/>
        <w:rPr>
          <w:b/>
          <w:bCs/>
          <w:sz w:val="28"/>
          <w:szCs w:val="28"/>
        </w:rPr>
      </w:pPr>
      <w:r w:rsidRPr="0049659D">
        <w:rPr>
          <w:sz w:val="28"/>
          <w:szCs w:val="28"/>
        </w:rPr>
        <w:drawing>
          <wp:anchor distT="0" distB="0" distL="114300" distR="114300" simplePos="0" relativeHeight="251667456" behindDoc="1" locked="0" layoutInCell="1" allowOverlap="1" wp14:anchorId="02EBEAD4" wp14:editId="7F9DED5B">
            <wp:simplePos x="0" y="0"/>
            <wp:positionH relativeFrom="margin">
              <wp:posOffset>760388</wp:posOffset>
            </wp:positionH>
            <wp:positionV relativeFrom="paragraph">
              <wp:posOffset>1261745</wp:posOffset>
            </wp:positionV>
            <wp:extent cx="4633595" cy="1123950"/>
            <wp:effectExtent l="0" t="0" r="0" b="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359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71B8">
        <w:rPr>
          <w:rStyle w:val="Bodytext2Bold"/>
          <w:sz w:val="28"/>
          <w:szCs w:val="28"/>
        </w:rPr>
        <w:t xml:space="preserve">Вариант </w:t>
      </w:r>
      <w:r w:rsidR="00465AB2">
        <w:rPr>
          <w:rStyle w:val="Bodytext2Bold"/>
          <w:sz w:val="28"/>
          <w:szCs w:val="28"/>
        </w:rPr>
        <w:t>1</w:t>
      </w:r>
      <w:r w:rsidR="00085816">
        <w:rPr>
          <w:rStyle w:val="Bodytext2Bold"/>
          <w:sz w:val="28"/>
          <w:szCs w:val="28"/>
          <w:lang w:val="en-US"/>
        </w:rPr>
        <w:t>0</w:t>
      </w:r>
      <w:r w:rsidR="00ED2B3A">
        <w:rPr>
          <w:rStyle w:val="Bodytext2Bold"/>
          <w:sz w:val="28"/>
          <w:szCs w:val="28"/>
          <w:lang w:val="en-US"/>
        </w:rPr>
        <w:t>, k = 10</w:t>
      </w:r>
    </w:p>
    <w:p w14:paraId="62D4485B" w14:textId="37A9FBCC" w:rsidR="00355C95" w:rsidRDefault="0048165E" w:rsidP="00355C9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ED2B3A">
        <w:rPr>
          <w:sz w:val="28"/>
          <w:szCs w:val="28"/>
        </w:rPr>
        <w:drawing>
          <wp:anchor distT="0" distB="0" distL="114300" distR="114300" simplePos="0" relativeHeight="251666432" behindDoc="1" locked="0" layoutInCell="1" allowOverlap="1" wp14:anchorId="70B80547" wp14:editId="4E275B0D">
            <wp:simplePos x="0" y="0"/>
            <wp:positionH relativeFrom="margin">
              <wp:posOffset>389938</wp:posOffset>
            </wp:positionH>
            <wp:positionV relativeFrom="paragraph">
              <wp:posOffset>175455</wp:posOffset>
            </wp:positionV>
            <wp:extent cx="5175250" cy="944880"/>
            <wp:effectExtent l="0" t="0" r="6350" b="762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944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A049D">
        <w:rPr>
          <w:sz w:val="28"/>
          <w:szCs w:val="28"/>
        </w:rPr>
        <w:tab/>
      </w:r>
      <w:r w:rsidR="00355C95" w:rsidRPr="00E10018">
        <w:rPr>
          <w:sz w:val="28"/>
          <w:szCs w:val="28"/>
        </w:rPr>
        <w:t xml:space="preserve"> </w:t>
      </w:r>
    </w:p>
    <w:p w14:paraId="00202ED3" w14:textId="09EDDBB3" w:rsidR="00ED2B3A" w:rsidRPr="00ED2B3A" w:rsidRDefault="00ED2B3A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p w14:paraId="412A21EC" w14:textId="56348D5D" w:rsidR="00ED2B3A" w:rsidRDefault="00ED2B3A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p w14:paraId="0845C49C" w14:textId="421AF78E" w:rsidR="0049659D" w:rsidRDefault="0049659D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p w14:paraId="21373773" w14:textId="27823DBB" w:rsidR="0049659D" w:rsidRDefault="0049659D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p w14:paraId="746EA9DC" w14:textId="4A8703AD" w:rsidR="0049659D" w:rsidRPr="002B4F8E" w:rsidRDefault="0048165E" w:rsidP="002B4F8E">
      <w:pPr>
        <w:rPr>
          <w:sz w:val="28"/>
          <w:szCs w:val="28"/>
          <w:lang w:val="en-US"/>
        </w:rPr>
      </w:pPr>
      <w:r w:rsidRPr="0049659D">
        <w:rPr>
          <w:sz w:val="28"/>
          <w:szCs w:val="28"/>
        </w:rPr>
        <w:drawing>
          <wp:anchor distT="0" distB="0" distL="114300" distR="114300" simplePos="0" relativeHeight="251668480" behindDoc="1" locked="0" layoutInCell="1" allowOverlap="1" wp14:anchorId="7C3FD231" wp14:editId="51DDD9E6">
            <wp:simplePos x="0" y="0"/>
            <wp:positionH relativeFrom="margin">
              <wp:posOffset>1466410</wp:posOffset>
            </wp:positionH>
            <wp:positionV relativeFrom="paragraph">
              <wp:posOffset>331812</wp:posOffset>
            </wp:positionV>
            <wp:extent cx="3133090" cy="2817495"/>
            <wp:effectExtent l="0" t="0" r="0" b="1905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090" cy="28174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31970">
        <w:rPr>
          <w:sz w:val="28"/>
          <w:szCs w:val="28"/>
        </w:rPr>
        <w:drawing>
          <wp:anchor distT="0" distB="0" distL="114300" distR="114300" simplePos="0" relativeHeight="251669504" behindDoc="0" locked="0" layoutInCell="1" allowOverlap="1" wp14:anchorId="33CBFCEA" wp14:editId="217C55D9">
            <wp:simplePos x="0" y="0"/>
            <wp:positionH relativeFrom="margin">
              <wp:align>center</wp:align>
            </wp:positionH>
            <wp:positionV relativeFrom="paragraph">
              <wp:posOffset>4032885</wp:posOffset>
            </wp:positionV>
            <wp:extent cx="5378475" cy="3268276"/>
            <wp:effectExtent l="0" t="0" r="0" b="889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8475" cy="32682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9659D">
        <w:rPr>
          <w:sz w:val="28"/>
          <w:szCs w:val="28"/>
        </w:rPr>
        <w:br w:type="page"/>
      </w:r>
    </w:p>
    <w:p w14:paraId="3FB991C3" w14:textId="5A735B5B" w:rsidR="009B5FCF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8" w:name="_Toc117623166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>ВЫВОД</w:t>
      </w:r>
      <w:bookmarkEnd w:id="8"/>
    </w:p>
    <w:p w14:paraId="4D19B530" w14:textId="5CA9EEF6" w:rsidR="009B5FCF" w:rsidRPr="009B5FCF" w:rsidRDefault="009B5FCF" w:rsidP="009B5FCF">
      <w:pPr>
        <w:rPr>
          <w:lang w:eastAsia="en-US" w:bidi="ar-SA"/>
        </w:rPr>
      </w:pPr>
    </w:p>
    <w:p w14:paraId="6E48D9FC" w14:textId="313844AE" w:rsidR="00E90C2F" w:rsidRDefault="009B5FC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  <w:r w:rsidRPr="007E61F7">
        <w:rPr>
          <w:rFonts w:eastAsiaTheme="minorEastAsia"/>
          <w:sz w:val="28"/>
          <w:szCs w:val="28"/>
        </w:rPr>
        <w:t xml:space="preserve">Таким образом, </w:t>
      </w:r>
      <w:r w:rsidR="00461F72" w:rsidRPr="007E61F7">
        <w:rPr>
          <w:rFonts w:eastAsiaTheme="minorEastAsia"/>
          <w:sz w:val="28"/>
          <w:szCs w:val="28"/>
        </w:rPr>
        <w:t>в ходе выполнения лабораторной работы</w:t>
      </w:r>
      <w:r w:rsidR="00461F72">
        <w:rPr>
          <w:rFonts w:eastAsiaTheme="minorEastAsia"/>
          <w:sz w:val="28"/>
          <w:szCs w:val="28"/>
        </w:rPr>
        <w:t xml:space="preserve"> </w:t>
      </w:r>
      <w:r w:rsidR="0048165E">
        <w:rPr>
          <w:rFonts w:eastAsiaTheme="minorEastAsia"/>
          <w:sz w:val="28"/>
          <w:szCs w:val="28"/>
        </w:rPr>
        <w:t>был</w:t>
      </w:r>
      <w:r w:rsidR="00461F72" w:rsidRPr="00461F72">
        <w:rPr>
          <w:rFonts w:eastAsiaTheme="minorEastAsia"/>
          <w:sz w:val="28"/>
          <w:szCs w:val="28"/>
        </w:rPr>
        <w:t xml:space="preserve"> </w:t>
      </w:r>
      <w:r w:rsidR="00B47B3D">
        <w:rPr>
          <w:sz w:val="28"/>
        </w:rPr>
        <w:t>и</w:t>
      </w:r>
      <w:r w:rsidR="00B47B3D" w:rsidRPr="002A71AF">
        <w:rPr>
          <w:sz w:val="28"/>
        </w:rPr>
        <w:t>зуч</w:t>
      </w:r>
      <w:r w:rsidR="0048165E">
        <w:rPr>
          <w:sz w:val="28"/>
        </w:rPr>
        <w:t>ен</w:t>
      </w:r>
      <w:r w:rsidR="00B47B3D" w:rsidRPr="002A71AF">
        <w:rPr>
          <w:sz w:val="28"/>
        </w:rPr>
        <w:t xml:space="preserve"> методы </w:t>
      </w:r>
      <w:r w:rsidR="0048165E">
        <w:rPr>
          <w:sz w:val="28"/>
        </w:rPr>
        <w:t xml:space="preserve">вращений Якоби для симметричных матриц, </w:t>
      </w:r>
      <w:r w:rsidR="00B47B3D">
        <w:rPr>
          <w:sz w:val="28"/>
        </w:rPr>
        <w:t>с</w:t>
      </w:r>
      <w:r w:rsidR="00B47B3D" w:rsidRPr="002D0B14">
        <w:rPr>
          <w:sz w:val="28"/>
        </w:rPr>
        <w:t>остав</w:t>
      </w:r>
      <w:r w:rsidR="00B416BF">
        <w:rPr>
          <w:sz w:val="28"/>
        </w:rPr>
        <w:t>лен алгоритм и</w:t>
      </w:r>
      <w:r w:rsidR="00B47B3D" w:rsidRPr="002D0B14">
        <w:rPr>
          <w:sz w:val="28"/>
        </w:rPr>
        <w:t xml:space="preserve"> программ</w:t>
      </w:r>
      <w:r w:rsidR="00B47B3D">
        <w:rPr>
          <w:sz w:val="28"/>
        </w:rPr>
        <w:t>а</w:t>
      </w:r>
      <w:r w:rsidR="0048165E">
        <w:rPr>
          <w:sz w:val="28"/>
        </w:rPr>
        <w:t xml:space="preserve"> </w:t>
      </w:r>
      <w:r w:rsidR="0048165E">
        <w:rPr>
          <w:sz w:val="28"/>
        </w:rPr>
        <w:t>нахождения собственных значений и соб</w:t>
      </w:r>
      <w:r w:rsidR="0048165E">
        <w:rPr>
          <w:sz w:val="28"/>
        </w:rPr>
        <w:t>ственных векторов методом Якоби</w:t>
      </w:r>
      <w:r w:rsidR="00B47B3D">
        <w:rPr>
          <w:sz w:val="28"/>
          <w:szCs w:val="28"/>
        </w:rPr>
        <w:t>, п</w:t>
      </w:r>
      <w:r w:rsidR="00B47B3D" w:rsidRPr="00457A7B">
        <w:rPr>
          <w:sz w:val="28"/>
          <w:szCs w:val="28"/>
        </w:rPr>
        <w:t>ровер</w:t>
      </w:r>
      <w:r w:rsidR="00B47B3D">
        <w:rPr>
          <w:sz w:val="28"/>
          <w:szCs w:val="28"/>
        </w:rPr>
        <w:t>ена</w:t>
      </w:r>
      <w:r w:rsidR="00B47B3D" w:rsidRPr="00457A7B">
        <w:rPr>
          <w:sz w:val="28"/>
          <w:szCs w:val="28"/>
        </w:rPr>
        <w:t xml:space="preserve"> прав</w:t>
      </w:r>
      <w:r w:rsidR="00B47B3D">
        <w:rPr>
          <w:sz w:val="28"/>
          <w:szCs w:val="28"/>
        </w:rPr>
        <w:t>ильность работы программы</w:t>
      </w:r>
      <w:r w:rsidR="00B47B3D" w:rsidRPr="00D75F1A">
        <w:rPr>
          <w:sz w:val="28"/>
          <w:szCs w:val="28"/>
        </w:rPr>
        <w:t xml:space="preserve"> </w:t>
      </w:r>
      <w:r w:rsidR="00B47B3D">
        <w:rPr>
          <w:sz w:val="28"/>
          <w:szCs w:val="28"/>
        </w:rPr>
        <w:t xml:space="preserve">на </w:t>
      </w:r>
      <w:r w:rsidR="00B47B3D" w:rsidRPr="00457A7B">
        <w:rPr>
          <w:sz w:val="28"/>
          <w:szCs w:val="28"/>
        </w:rPr>
        <w:t>тестовы</w:t>
      </w:r>
      <w:r w:rsidR="00B47B3D">
        <w:rPr>
          <w:sz w:val="28"/>
          <w:szCs w:val="28"/>
        </w:rPr>
        <w:t>х</w:t>
      </w:r>
      <w:r w:rsidR="00B47B3D" w:rsidRPr="00457A7B">
        <w:rPr>
          <w:sz w:val="28"/>
          <w:szCs w:val="28"/>
        </w:rPr>
        <w:t xml:space="preserve"> пример</w:t>
      </w:r>
      <w:r w:rsidR="00B47B3D">
        <w:rPr>
          <w:sz w:val="28"/>
          <w:szCs w:val="28"/>
        </w:rPr>
        <w:t>ах, ч</w:t>
      </w:r>
      <w:r w:rsidR="00B47B3D" w:rsidRPr="002A71AF">
        <w:rPr>
          <w:sz w:val="28"/>
        </w:rPr>
        <w:t xml:space="preserve">исленно </w:t>
      </w:r>
      <w:r w:rsidR="00B416BF">
        <w:rPr>
          <w:sz w:val="28"/>
          <w:szCs w:val="28"/>
        </w:rPr>
        <w:t>решен</w:t>
      </w:r>
      <w:r w:rsidR="0048165E">
        <w:rPr>
          <w:sz w:val="28"/>
          <w:szCs w:val="28"/>
        </w:rPr>
        <w:t>о задание заданного варианта.</w:t>
      </w:r>
    </w:p>
    <w:p w14:paraId="546B6966" w14:textId="5374BEE5" w:rsidR="00B416BF" w:rsidRPr="00894DE7" w:rsidRDefault="00B416B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sectPr w:rsidR="00B416BF" w:rsidRPr="00894DE7" w:rsidSect="000D67CB">
      <w:footerReference w:type="default" r:id="rId24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D702AC" w14:textId="77777777" w:rsidR="00D21B08" w:rsidRDefault="00D21B08">
      <w:r>
        <w:separator/>
      </w:r>
    </w:p>
  </w:endnote>
  <w:endnote w:type="continuationSeparator" w:id="0">
    <w:p w14:paraId="7851D4AB" w14:textId="77777777" w:rsidR="00D21B08" w:rsidRDefault="00D21B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3753404"/>
      <w:docPartObj>
        <w:docPartGallery w:val="Page Numbers (Bottom of Page)"/>
        <w:docPartUnique/>
      </w:docPartObj>
    </w:sdtPr>
    <w:sdtEndPr/>
    <w:sdtContent>
      <w:p w14:paraId="70C357A5" w14:textId="3ADE8943" w:rsidR="00FE7624" w:rsidRDefault="00FE762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85816">
          <w:rPr>
            <w:noProof/>
          </w:rPr>
          <w:t>2</w:t>
        </w:r>
        <w:r>
          <w:fldChar w:fldCharType="end"/>
        </w:r>
      </w:p>
    </w:sdtContent>
  </w:sdt>
  <w:p w14:paraId="222521AA" w14:textId="77777777" w:rsidR="00FE7624" w:rsidRDefault="00FE762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3E4938" w14:textId="77777777" w:rsidR="00D21B08" w:rsidRDefault="00D21B08"/>
  </w:footnote>
  <w:footnote w:type="continuationSeparator" w:id="0">
    <w:p w14:paraId="58FA08B2" w14:textId="77777777" w:rsidR="00D21B08" w:rsidRDefault="00D21B0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4"/>
  </w:num>
  <w:num w:numId="10">
    <w:abstractNumId w:val="9"/>
  </w:num>
  <w:num w:numId="11">
    <w:abstractNumId w:val="15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4"/>
  <w:proofState w:spelling="clean" w:grammar="clean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6695"/>
    <w:rsid w:val="000275E1"/>
    <w:rsid w:val="00033882"/>
    <w:rsid w:val="00057D9A"/>
    <w:rsid w:val="0006326E"/>
    <w:rsid w:val="00076B76"/>
    <w:rsid w:val="00085816"/>
    <w:rsid w:val="0009281F"/>
    <w:rsid w:val="000A011C"/>
    <w:rsid w:val="000B4975"/>
    <w:rsid w:val="000D122B"/>
    <w:rsid w:val="000D185A"/>
    <w:rsid w:val="000D67CB"/>
    <w:rsid w:val="00116C0E"/>
    <w:rsid w:val="00122897"/>
    <w:rsid w:val="00127FE7"/>
    <w:rsid w:val="001355A5"/>
    <w:rsid w:val="001433F1"/>
    <w:rsid w:val="00162093"/>
    <w:rsid w:val="001931CF"/>
    <w:rsid w:val="001F6598"/>
    <w:rsid w:val="00226778"/>
    <w:rsid w:val="00233731"/>
    <w:rsid w:val="0027481D"/>
    <w:rsid w:val="002758E8"/>
    <w:rsid w:val="002A71AF"/>
    <w:rsid w:val="002B4F8E"/>
    <w:rsid w:val="002C4BFE"/>
    <w:rsid w:val="002C4F5F"/>
    <w:rsid w:val="002D0B14"/>
    <w:rsid w:val="0031104E"/>
    <w:rsid w:val="003219F7"/>
    <w:rsid w:val="0033390B"/>
    <w:rsid w:val="00335154"/>
    <w:rsid w:val="00355C95"/>
    <w:rsid w:val="0036512D"/>
    <w:rsid w:val="003671B8"/>
    <w:rsid w:val="003862CC"/>
    <w:rsid w:val="00394339"/>
    <w:rsid w:val="003C246E"/>
    <w:rsid w:val="003F2807"/>
    <w:rsid w:val="00402677"/>
    <w:rsid w:val="00427E2D"/>
    <w:rsid w:val="004366D6"/>
    <w:rsid w:val="00455A92"/>
    <w:rsid w:val="00457A7B"/>
    <w:rsid w:val="00461F72"/>
    <w:rsid w:val="004659D4"/>
    <w:rsid w:val="00465AB2"/>
    <w:rsid w:val="0048165E"/>
    <w:rsid w:val="0049659D"/>
    <w:rsid w:val="004B5293"/>
    <w:rsid w:val="0051016C"/>
    <w:rsid w:val="00511A7B"/>
    <w:rsid w:val="005A5F29"/>
    <w:rsid w:val="005E0B82"/>
    <w:rsid w:val="005F1E48"/>
    <w:rsid w:val="00610F13"/>
    <w:rsid w:val="00622359"/>
    <w:rsid w:val="006310CA"/>
    <w:rsid w:val="006343D0"/>
    <w:rsid w:val="0064327C"/>
    <w:rsid w:val="00686923"/>
    <w:rsid w:val="006B046D"/>
    <w:rsid w:val="006C741E"/>
    <w:rsid w:val="006E09C8"/>
    <w:rsid w:val="006E20E9"/>
    <w:rsid w:val="006E2272"/>
    <w:rsid w:val="006E3AD0"/>
    <w:rsid w:val="00714A9A"/>
    <w:rsid w:val="00747837"/>
    <w:rsid w:val="00755668"/>
    <w:rsid w:val="00765181"/>
    <w:rsid w:val="00787D52"/>
    <w:rsid w:val="007A7C01"/>
    <w:rsid w:val="007D6093"/>
    <w:rsid w:val="007F6C3B"/>
    <w:rsid w:val="00802874"/>
    <w:rsid w:val="00806A61"/>
    <w:rsid w:val="00811900"/>
    <w:rsid w:val="00830F06"/>
    <w:rsid w:val="00832643"/>
    <w:rsid w:val="00844D11"/>
    <w:rsid w:val="00846A24"/>
    <w:rsid w:val="008535AB"/>
    <w:rsid w:val="00853642"/>
    <w:rsid w:val="00864BE5"/>
    <w:rsid w:val="00874EBB"/>
    <w:rsid w:val="008870B1"/>
    <w:rsid w:val="00894DE7"/>
    <w:rsid w:val="008A2631"/>
    <w:rsid w:val="008C0A47"/>
    <w:rsid w:val="008D3D2C"/>
    <w:rsid w:val="008D674D"/>
    <w:rsid w:val="008E63A3"/>
    <w:rsid w:val="00904A3B"/>
    <w:rsid w:val="00937D0E"/>
    <w:rsid w:val="00947ADC"/>
    <w:rsid w:val="009702D7"/>
    <w:rsid w:val="00974347"/>
    <w:rsid w:val="00985E51"/>
    <w:rsid w:val="00986B98"/>
    <w:rsid w:val="00991C6E"/>
    <w:rsid w:val="009B5FCF"/>
    <w:rsid w:val="009C32D7"/>
    <w:rsid w:val="009D2717"/>
    <w:rsid w:val="009F2479"/>
    <w:rsid w:val="00A0088B"/>
    <w:rsid w:val="00A10678"/>
    <w:rsid w:val="00A32C08"/>
    <w:rsid w:val="00A43CE5"/>
    <w:rsid w:val="00A56EFA"/>
    <w:rsid w:val="00A66E51"/>
    <w:rsid w:val="00A967AD"/>
    <w:rsid w:val="00AA4430"/>
    <w:rsid w:val="00AB24C5"/>
    <w:rsid w:val="00B23CEE"/>
    <w:rsid w:val="00B416BF"/>
    <w:rsid w:val="00B47B3D"/>
    <w:rsid w:val="00B674D1"/>
    <w:rsid w:val="00B73B19"/>
    <w:rsid w:val="00B76C0F"/>
    <w:rsid w:val="00B82726"/>
    <w:rsid w:val="00B87DB1"/>
    <w:rsid w:val="00BD7F2A"/>
    <w:rsid w:val="00BF1AE9"/>
    <w:rsid w:val="00C16005"/>
    <w:rsid w:val="00C31970"/>
    <w:rsid w:val="00C31E92"/>
    <w:rsid w:val="00C74332"/>
    <w:rsid w:val="00C84455"/>
    <w:rsid w:val="00C97043"/>
    <w:rsid w:val="00CA2594"/>
    <w:rsid w:val="00CA7D9A"/>
    <w:rsid w:val="00CB3F86"/>
    <w:rsid w:val="00CB46DA"/>
    <w:rsid w:val="00CD173A"/>
    <w:rsid w:val="00CE6D6A"/>
    <w:rsid w:val="00D13979"/>
    <w:rsid w:val="00D21B08"/>
    <w:rsid w:val="00D51AC7"/>
    <w:rsid w:val="00D51CE1"/>
    <w:rsid w:val="00D61765"/>
    <w:rsid w:val="00D74996"/>
    <w:rsid w:val="00D75F1A"/>
    <w:rsid w:val="00DA049D"/>
    <w:rsid w:val="00DE6B78"/>
    <w:rsid w:val="00E10018"/>
    <w:rsid w:val="00E11B6E"/>
    <w:rsid w:val="00E30124"/>
    <w:rsid w:val="00E40B97"/>
    <w:rsid w:val="00E45F63"/>
    <w:rsid w:val="00E5098C"/>
    <w:rsid w:val="00E50CEE"/>
    <w:rsid w:val="00E6502F"/>
    <w:rsid w:val="00E66366"/>
    <w:rsid w:val="00E83DF7"/>
    <w:rsid w:val="00E90C2F"/>
    <w:rsid w:val="00EB14A4"/>
    <w:rsid w:val="00ED2B3A"/>
    <w:rsid w:val="00ED6479"/>
    <w:rsid w:val="00F01F72"/>
    <w:rsid w:val="00F1711D"/>
    <w:rsid w:val="00F22283"/>
    <w:rsid w:val="00F54E5F"/>
    <w:rsid w:val="00F775D4"/>
    <w:rsid w:val="00FD08ED"/>
    <w:rsid w:val="00FD4EA8"/>
    <w:rsid w:val="00FE3F7A"/>
    <w:rsid w:val="00FE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29F614B"/>
  <w15:docId w15:val="{0BE9F38A-92BF-4AB7-AD56-E8C2AA513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02874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0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1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0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1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0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0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0">
    <w:name w:val="Body text (4)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0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0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0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1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1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1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0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0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0">
    <w:name w:val="Body text (2)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0">
    <w:name w:val="Header or footer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0">
    <w:name w:val="Body text (4)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0">
    <w:name w:val="Body text (5)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0">
    <w:name w:val="Table of contents (3)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0">
    <w:name w:val="Heading #2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3365"/>
    <w:rsid w:val="00574336"/>
    <w:rsid w:val="009A33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A336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2FF4CB-018E-4C39-9DAC-718A86D0B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2</TotalTime>
  <Pages>1</Pages>
  <Words>730</Words>
  <Characters>416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HP</cp:lastModifiedBy>
  <cp:revision>66</cp:revision>
  <cp:lastPrinted>2022-10-16T13:13:00Z</cp:lastPrinted>
  <dcterms:created xsi:type="dcterms:W3CDTF">2021-02-22T13:59:00Z</dcterms:created>
  <dcterms:modified xsi:type="dcterms:W3CDTF">2022-10-25T17:45:00Z</dcterms:modified>
</cp:coreProperties>
</file>